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215DC4" w14:textId="77777777" w:rsidR="00450788" w:rsidRPr="00790F7E" w:rsidRDefault="00450788" w:rsidP="00790F7E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1474877"/>
      <w:bookmarkStart w:id="1" w:name="_Hlk486673530"/>
      <w:bookmarkEnd w:id="0"/>
      <w:r w:rsidRPr="00790F7E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3 </w:t>
      </w:r>
      <w:r w:rsidRPr="00790F7E">
        <w:rPr>
          <w:rFonts w:ascii="TH SarabunPSK" w:hAnsi="TH SarabunPSK" w:cs="TH SarabunPSK"/>
          <w:b/>
          <w:bCs/>
          <w:sz w:val="36"/>
          <w:szCs w:val="36"/>
          <w:cs/>
        </w:rPr>
        <w:br/>
        <w:t>วิธีการออกแบบ</w:t>
      </w:r>
    </w:p>
    <w:p w14:paraId="5516DA41" w14:textId="77777777" w:rsidR="00F226B7" w:rsidRPr="00790F7E" w:rsidRDefault="00F226B7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1C356448" w:rsidR="00F635AF" w:rsidRPr="00790F7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</w:rPr>
        <w:t>”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ิลเทรนด์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>8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Pr="00790F7E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3E70A875" w14:textId="4EBB7EB5" w:rsidR="00F635AF" w:rsidRPr="00790F7E" w:rsidRDefault="00F635AF" w:rsidP="00C92E2B">
      <w:pPr>
        <w:spacing w:after="0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พร้อมๆกัน บนคู่หุ้นที่ต้องการ” โดยใช้หลักการ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รอบๆ ค่า </w:t>
      </w:r>
      <w:r w:rsidRPr="00790F7E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66A3E7F2" w14:textId="5180BA79" w:rsidR="00E021A3" w:rsidRPr="00790F7E" w:rsidRDefault="00E021A3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27E9118" w14:textId="5C911717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52FB13C" w14:textId="51AF2981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AD0ED88" w14:textId="77777777" w:rsidR="00A17022" w:rsidRPr="00790F7E" w:rsidRDefault="00A17022" w:rsidP="00790F7E">
      <w:pPr>
        <w:spacing w:after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Pr="00790F7E" w:rsidRDefault="00604701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="008E074E" w:rsidRPr="00790F7E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 xml:space="preserve"> </w:t>
      </w:r>
      <w:r w:rsidR="00EA0C33" w:rsidRPr="00790F7E">
        <w:rPr>
          <w:rFonts w:ascii="TH SarabunPSK" w:hAnsi="TH SarabunPSK" w:cs="TH SarabunPSK"/>
          <w:b/>
          <w:bCs/>
          <w:sz w:val="32"/>
          <w:szCs w:val="32"/>
          <w:cs/>
        </w:rPr>
        <w:t>แผนผังสาเหตุและผล (</w:t>
      </w:r>
      <w:r w:rsidR="00EA0C33" w:rsidRPr="00790F7E">
        <w:rPr>
          <w:rFonts w:ascii="TH SarabunPSK" w:hAnsi="TH SarabunPSK" w:cs="TH SarabunPSK"/>
          <w:b/>
          <w:bCs/>
          <w:sz w:val="32"/>
          <w:szCs w:val="32"/>
        </w:rPr>
        <w:t>Cause and Effect Diagram)</w:t>
      </w:r>
    </w:p>
    <w:p w14:paraId="0C0D94C0" w14:textId="4754EAE2" w:rsidR="00EA0C33" w:rsidRPr="00790F7E" w:rsidRDefault="00EA0C33" w:rsidP="00790F7E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790F7E">
        <w:rPr>
          <w:rFonts w:ascii="TH SarabunPSK" w:hAnsi="TH SarabunPSK" w:cs="TH SarabunPSK"/>
          <w:sz w:val="32"/>
          <w:szCs w:val="32"/>
          <w:cs/>
        </w:rPr>
        <w:t>ํ</w:t>
      </w:r>
      <w:r w:rsidRPr="00790F7E">
        <w:rPr>
          <w:rFonts w:ascii="TH SarabunPSK" w:hAnsi="TH SarabunPSK" w:cs="TH SarabunPSK"/>
          <w:sz w:val="32"/>
          <w:szCs w:val="32"/>
          <w:cs/>
        </w:rPr>
        <w:t>าเนินงาน ดังแสดงในรูปที่ 3.1</w:t>
      </w:r>
    </w:p>
    <w:p w14:paraId="634E47B1" w14:textId="4D2140F2" w:rsidR="00EA0C33" w:rsidRPr="00790F7E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52EF0E0" w14:textId="06E70F76" w:rsidR="00EA0C33" w:rsidRPr="00C92E2B" w:rsidRDefault="00EA0C3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สาเหตุและปัญหาของการสร้างระบบเทรด</w:t>
      </w:r>
      <w:r w:rsidR="0087471C" w:rsidRPr="00C92E2B">
        <w:rPr>
          <w:rFonts w:ascii="TH SarabunPSK" w:hAnsi="TH SarabunPSK" w:cs="TH SarabunPSK"/>
          <w:b/>
          <w:bCs/>
          <w:sz w:val="32"/>
          <w:szCs w:val="32"/>
          <w:cs/>
        </w:rPr>
        <w:t>หลายสกุลเงิน</w:t>
      </w:r>
    </w:p>
    <w:p w14:paraId="0FC5501F" w14:textId="1702F45E" w:rsidR="00EA0C33" w:rsidRPr="00790F7E" w:rsidRDefault="00865DC4" w:rsidP="00C92E2B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EA0C33" w:rsidRPr="00790F7E">
        <w:rPr>
          <w:rFonts w:ascii="TH SarabunPSK" w:hAnsi="TH SarabunPSK" w:cs="TH SarabunPSK"/>
          <w:sz w:val="32"/>
          <w:szCs w:val="32"/>
          <w:cs/>
        </w:rPr>
        <w:t>จากรูปที่ 3.1 แผนผังสาเหตุและผลแสดงปัญหาเพื่อสร้างระบบเทรด</w:t>
      </w:r>
      <w:r w:rsidR="0087471C" w:rsidRPr="00790F7E">
        <w:rPr>
          <w:rFonts w:ascii="TH SarabunPSK" w:hAnsi="TH SarabunPSK" w:cs="TH SarabunPSK"/>
          <w:sz w:val="32"/>
          <w:szCs w:val="32"/>
          <w:cs/>
        </w:rPr>
        <w:t>หลายสกุลเงิน</w:t>
      </w:r>
      <w:r w:rsidR="00EA0C33" w:rsidRPr="00790F7E">
        <w:rPr>
          <w:rFonts w:ascii="TH SarabunPSK" w:hAnsi="TH SarabunPSK" w:cs="TH SarabunPSK"/>
          <w:sz w:val="32"/>
          <w:szCs w:val="32"/>
          <w:cs/>
        </w:rPr>
        <w:t xml:space="preserve"> นั่นได้แสดงให้เห็นว่ามีปัญหาในเรื่องของการ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>สร้างระบบเทรดหลายสกุลเงิน</w:t>
      </w:r>
      <w:r w:rsidR="006A1D8B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 xml:space="preserve">คือ เรื่องระบบจัดการด้านเงินทุน </w:t>
      </w:r>
      <w:r w:rsidR="006A1D8B" w:rsidRPr="00790F7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 xml:space="preserve">เรื่องระบบแจ้งเตือน </w:t>
      </w:r>
      <w:r w:rsidR="006A1D8B" w:rsidRPr="00790F7E">
        <w:rPr>
          <w:rFonts w:ascii="TH SarabunPSK" w:hAnsi="TH SarabunPSK" w:cs="TH SarabunPSK"/>
          <w:sz w:val="32"/>
          <w:szCs w:val="32"/>
        </w:rPr>
        <w:t xml:space="preserve">,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790F7E" w:rsidRDefault="00865DC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EA31FD0" w14:textId="2FE5968B" w:rsidR="00563386" w:rsidRPr="00790F7E" w:rsidRDefault="00A1702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68pt" o:ole="">
            <v:imagedata r:id="rId8" o:title=""/>
          </v:shape>
          <o:OLEObject Type="Embed" ProgID="Visio.Drawing.15" ShapeID="_x0000_i1025" DrawAspect="Content" ObjectID="_1661298963" r:id="rId9"/>
        </w:object>
      </w:r>
    </w:p>
    <w:p w14:paraId="3F4B66F4" w14:textId="6429B21E" w:rsidR="00743A82" w:rsidRPr="00790F7E" w:rsidRDefault="00743A8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C1BEFB" w14:textId="64BD4CCA" w:rsidR="00563386" w:rsidRPr="00790F7E" w:rsidRDefault="00743A82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A1D8B" w:rsidRPr="00790F7E">
        <w:rPr>
          <w:rFonts w:ascii="TH SarabunPSK" w:hAnsi="TH SarabunPSK" w:cs="TH SarabunPSK"/>
          <w:sz w:val="32"/>
          <w:szCs w:val="32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790F7E" w:rsidRDefault="0056338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C02E45A" w14:textId="55799111" w:rsidR="00C73793" w:rsidRPr="00C92E2B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427A6F" w:rsidRPr="00C92E2B">
        <w:rPr>
          <w:rFonts w:ascii="TH SarabunPSK" w:hAnsi="TH SarabunPSK" w:cs="TH SarabunPSK"/>
          <w:b/>
          <w:bCs/>
          <w:sz w:val="32"/>
          <w:szCs w:val="32"/>
          <w:cs/>
        </w:rPr>
        <w:t>วิธีการแก้ไขปัญหาของการสร้างระบบเทรดหลายสกุลเงิน</w:t>
      </w:r>
    </w:p>
    <w:p w14:paraId="2D8AF0B7" w14:textId="664D0619" w:rsidR="007B79A1" w:rsidRPr="00C92E2B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ไม่มีระบบจัดการเงินทุน</w:t>
      </w:r>
    </w:p>
    <w:p w14:paraId="04D7EF87" w14:textId="71975E38" w:rsidR="00772036" w:rsidRDefault="00DE3976" w:rsidP="00E30C66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E30C66">
        <w:rPr>
          <w:rFonts w:ascii="TH SarabunPSK" w:hAnsi="TH SarabunPSK" w:cs="TH SarabunPSK"/>
          <w:sz w:val="32"/>
          <w:szCs w:val="32"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การบริหารจัดการเงินทุนของคุณสำหรับการเทรด ช่วยให้เราบริหารเงินหรือพอร์ต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ของเราได้อย่างมีระบบ</w:t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 xml:space="preserve">โดยจะเลือกใช้วิธีการ </w:t>
      </w:r>
      <w:r w:rsidR="00F70C09" w:rsidRPr="00790F7E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>การเปรียบเทียบผลตอบแทนการลงทุนด้วยการจำกัดความเสี่ยงและผลตอบแทนที่เรา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>กำหนดไว้แล้ว โดยเกิดจากการทดลองและบันทึกผลการเทรดย้อนหลัง หรือทำการทดลอง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70C09" w:rsidRPr="00790F7E">
        <w:rPr>
          <w:rFonts w:ascii="TH SarabunPSK" w:hAnsi="TH SarabunPSK" w:cs="TH SarabunPSK"/>
          <w:sz w:val="32"/>
          <w:szCs w:val="32"/>
          <w:cs/>
        </w:rPr>
        <w:t>หาค่าที่เหมาะสมที่เหมาะกับตัวเราเองได้</w:t>
      </w:r>
    </w:p>
    <w:p w14:paraId="570676FD" w14:textId="77777777" w:rsidR="00E30C66" w:rsidRPr="00790F7E" w:rsidRDefault="00E30C6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5EC28B1" w14:textId="03912FB3" w:rsidR="004A6ACB" w:rsidRPr="00C92E2B" w:rsidRDefault="004A6ACB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lastRenderedPageBreak/>
        <w:t>ปัญหา</w:t>
      </w:r>
      <w:r w:rsidR="00E61795" w:rsidRPr="00C92E2B">
        <w:rPr>
          <w:rFonts w:ascii="TH SarabunPSK" w:hAnsi="TH SarabunPSK" w:cs="TH SarabunPSK"/>
          <w:sz w:val="32"/>
          <w:szCs w:val="32"/>
          <w:cs/>
        </w:rPr>
        <w:t>ไม่มีระบบแจ้งเตือน</w:t>
      </w:r>
    </w:p>
    <w:p w14:paraId="157856D8" w14:textId="26143DE6" w:rsidR="00C92E2B" w:rsidRPr="00E30C66" w:rsidRDefault="00772036" w:rsidP="00E30C66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B4014E" w:rsidRPr="00790F7E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Pr="00790F7E">
        <w:rPr>
          <w:rFonts w:ascii="TH SarabunPSK" w:hAnsi="TH SarabunPSK" w:cs="TH SarabunPSK"/>
          <w:sz w:val="32"/>
          <w:szCs w:val="32"/>
        </w:rPr>
        <w:t xml:space="preserve">LINE Notify </w:t>
      </w:r>
      <w:r w:rsidR="00B4014E" w:rsidRPr="00790F7E">
        <w:rPr>
          <w:rFonts w:ascii="TH SarabunPSK" w:hAnsi="TH SarabunPSK" w:cs="TH SarabunPSK"/>
          <w:sz w:val="32"/>
          <w:szCs w:val="32"/>
          <w:cs/>
        </w:rPr>
        <w:t>เข้ามาช่วยในส่งข้อความแจ้ง</w:t>
      </w:r>
      <w:r w:rsidR="00FA0FF6" w:rsidRPr="00790F7E">
        <w:rPr>
          <w:rFonts w:ascii="TH SarabunPSK" w:hAnsi="TH SarabunPSK" w:cs="TH SarabunPSK"/>
          <w:sz w:val="32"/>
          <w:szCs w:val="32"/>
          <w:cs/>
        </w:rPr>
        <w:t>เตือนเพื่อให้ผู้ใช้งานทราบความ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A0FF6" w:rsidRPr="00790F7E">
        <w:rPr>
          <w:rFonts w:ascii="TH SarabunPSK" w:hAnsi="TH SarabunPSK" w:cs="TH SarabunPSK"/>
          <w:sz w:val="32"/>
          <w:szCs w:val="32"/>
          <w:cs/>
        </w:rPr>
        <w:t>เคลื่อนไหวในระบบเทรดอัตโนมัติหลายสกุลเงินโดยรายละเอียดดังนี้</w:t>
      </w:r>
      <w:r w:rsidR="00C92E2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FA0FF6" w:rsidRPr="00790F7E">
        <w:rPr>
          <w:rFonts w:ascii="TH SarabunPSK" w:hAnsi="TH SarabunPSK" w:cs="TH SarabunPSK"/>
          <w:sz w:val="32"/>
          <w:szCs w:val="32"/>
        </w:rPr>
        <w:t>AccountNumber</w:t>
      </w:r>
      <w:proofErr w:type="spellEnd"/>
      <w:r w:rsidR="00FA0FF6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0FF6" w:rsidRPr="00790F7E">
        <w:rPr>
          <w:rFonts w:ascii="TH SarabunPSK" w:hAnsi="TH SarabunPSK" w:cs="TH SarabunPSK"/>
          <w:sz w:val="32"/>
          <w:szCs w:val="32"/>
        </w:rPr>
        <w:t xml:space="preserve">, 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FA0FF6" w:rsidRPr="00790F7E">
        <w:rPr>
          <w:rFonts w:ascii="TH SarabunPSK" w:hAnsi="TH SarabunPSK" w:cs="TH SarabunPSK"/>
          <w:sz w:val="32"/>
          <w:szCs w:val="32"/>
        </w:rPr>
        <w:t xml:space="preserve">Balance , Equity , Profit , </w:t>
      </w:r>
      <w:r w:rsidR="00FA0FF6" w:rsidRPr="00790F7E">
        <w:rPr>
          <w:rFonts w:ascii="TH SarabunPSK" w:hAnsi="TH SarabunPSK" w:cs="TH SarabunPSK"/>
          <w:sz w:val="32"/>
          <w:szCs w:val="32"/>
          <w:cs/>
        </w:rPr>
        <w:t>สถานะ</w:t>
      </w:r>
      <w:r w:rsidR="00FA0FF6" w:rsidRPr="00790F7E">
        <w:rPr>
          <w:rFonts w:ascii="TH SarabunPSK" w:hAnsi="TH SarabunPSK" w:cs="TH SarabunPSK"/>
          <w:sz w:val="32"/>
          <w:szCs w:val="32"/>
        </w:rPr>
        <w:t xml:space="preserve"> (Buy , Sell , Close)</w:t>
      </w:r>
    </w:p>
    <w:p w14:paraId="0BE9BCF7" w14:textId="0BB763B2" w:rsidR="001C25AE" w:rsidRPr="00C92E2B" w:rsidRDefault="00F87F39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</w:t>
      </w:r>
      <w:r w:rsidR="00771B8D" w:rsidRPr="00C92E2B">
        <w:rPr>
          <w:rFonts w:ascii="TH SarabunPSK" w:hAnsi="TH SarabunPSK" w:cs="TH SarabunPSK"/>
          <w:sz w:val="32"/>
          <w:szCs w:val="32"/>
          <w:cs/>
        </w:rPr>
        <w:t>ฟัง</w:t>
      </w:r>
      <w:r w:rsidR="00772036" w:rsidRPr="00C92E2B">
        <w:rPr>
          <w:rFonts w:ascii="TH SarabunPSK" w:hAnsi="TH SarabunPSK" w:cs="TH SarabunPSK"/>
          <w:sz w:val="32"/>
          <w:szCs w:val="32"/>
          <w:cs/>
        </w:rPr>
        <w:t>ก์ชั่</w:t>
      </w:r>
      <w:r w:rsidR="00771B8D" w:rsidRPr="00C92E2B">
        <w:rPr>
          <w:rFonts w:ascii="TH SarabunPSK" w:hAnsi="TH SarabunPSK" w:cs="TH SarabunPSK"/>
          <w:sz w:val="32"/>
          <w:szCs w:val="32"/>
          <w:cs/>
        </w:rPr>
        <w:t>นตรวจสอบข่าว</w:t>
      </w:r>
    </w:p>
    <w:p w14:paraId="000F98A8" w14:textId="2E0FB070" w:rsidR="00A17022" w:rsidRPr="00790F7E" w:rsidRDefault="001C25AE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 xml:space="preserve">เปลียนไปให้ระบบ </w:t>
      </w:r>
      <w:proofErr w:type="spellStart"/>
      <w:r w:rsidR="00B21B5E" w:rsidRPr="00790F7E">
        <w:rPr>
          <w:rFonts w:ascii="TH SarabunPSK" w:hAnsi="TH SarabunPSK" w:cs="TH SarabunPSK"/>
          <w:sz w:val="32"/>
          <w:szCs w:val="32"/>
        </w:rPr>
        <w:t>TakeProfit</w:t>
      </w:r>
      <w:proofErr w:type="spellEnd"/>
      <w:r w:rsidR="00B21B5E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="00B21B5E" w:rsidRPr="00790F7E">
        <w:rPr>
          <w:rFonts w:ascii="TH SarabunPSK" w:hAnsi="TH SarabunPSK" w:cs="TH SarabunPSK"/>
          <w:sz w:val="32"/>
          <w:szCs w:val="32"/>
        </w:rPr>
        <w:t>StopLoss</w:t>
      </w:r>
      <w:proofErr w:type="spellEnd"/>
      <w:r w:rsidR="00B21B5E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>เพื่อให้สามารถทำกำไรในช่วงที่มี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="00B21B5E" w:rsidRPr="00790F7E">
        <w:rPr>
          <w:rFonts w:ascii="TH SarabunPSK" w:hAnsi="TH SarabunPSK" w:cs="TH SarabunPSK"/>
          <w:sz w:val="32"/>
          <w:szCs w:val="32"/>
          <w:cs/>
        </w:rPr>
        <w:t>ข่าวได้</w:t>
      </w:r>
    </w:p>
    <w:p w14:paraId="3128894F" w14:textId="095823F1" w:rsidR="00E61795" w:rsidRPr="00C92E2B" w:rsidRDefault="00E61795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ปัญหาการทดสอบระบบ</w:t>
      </w:r>
    </w:p>
    <w:p w14:paraId="7E7B0D33" w14:textId="10E46C1D" w:rsidR="00774B42" w:rsidRPr="00790F7E" w:rsidRDefault="00774B4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E30C66">
        <w:rPr>
          <w:rFonts w:ascii="TH SarabunPSK" w:hAnsi="TH SarabunPSK" w:cs="TH SarabunPSK"/>
          <w:sz w:val="32"/>
          <w:szCs w:val="32"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ลียนไปใช้ </w:t>
      </w:r>
      <w:proofErr w:type="spellStart"/>
      <w:r w:rsidR="00772036" w:rsidRPr="00790F7E">
        <w:rPr>
          <w:rFonts w:ascii="TH SarabunPSK" w:hAnsi="TH SarabunPSK" w:cs="TH SarabunPSK"/>
          <w:sz w:val="32"/>
          <w:szCs w:val="32"/>
        </w:rPr>
        <w:t>Metaquotes</w:t>
      </w:r>
      <w:proofErr w:type="spellEnd"/>
      <w:r w:rsidR="00772036" w:rsidRPr="00790F7E">
        <w:rPr>
          <w:rFonts w:ascii="TH SarabunPSK" w:hAnsi="TH SarabunPSK" w:cs="TH SarabunPSK"/>
          <w:sz w:val="32"/>
          <w:szCs w:val="32"/>
        </w:rPr>
        <w:t xml:space="preserve"> language 5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พราะสามารถ ทำการทดสอบย้อนหลัง </w:t>
      </w:r>
      <w:r w:rsidR="00E30C66">
        <w:rPr>
          <w:rFonts w:ascii="TH SarabunPSK" w:hAnsi="TH SarabunPSK" w:cs="TH SarabunPSK"/>
          <w:sz w:val="32"/>
          <w:szCs w:val="32"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พร้อมกันหลายคู่เงินได้</w:t>
      </w:r>
    </w:p>
    <w:p w14:paraId="321FCB87" w14:textId="6E0F18EA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4BA9558" w14:textId="77777777" w:rsidR="00B90707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790F7E" w:rsidRDefault="00B90707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790F7E">
        <w:rPr>
          <w:rFonts w:ascii="TH SarabunPSK" w:hAnsi="TH SarabunPSK" w:cs="TH SarabunPSK"/>
          <w:sz w:val="32"/>
          <w:szCs w:val="32"/>
        </w:rPr>
        <w:t>MQL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สำหรับช่วยการซื้อขายอัตราแลกเปลี่ยนเงินตราระหว่างประเทศอัติโนมัติ (</w:t>
      </w:r>
      <w:r w:rsidRPr="00790F7E">
        <w:rPr>
          <w:rFonts w:ascii="TH SarabunPSK" w:hAnsi="TH SarabunPSK" w:cs="TH SarabunPSK"/>
          <w:sz w:val="32"/>
          <w:szCs w:val="32"/>
        </w:rPr>
        <w:t xml:space="preserve">EA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90F7E">
        <w:rPr>
          <w:rFonts w:ascii="TH SarabunPSK" w:hAnsi="TH SarabunPSK" w:cs="TH SarabunPSK"/>
          <w:sz w:val="32"/>
          <w:szCs w:val="32"/>
        </w:rPr>
        <w:t>Expert Advisors</w:t>
      </w:r>
      <w:r w:rsidRPr="00790F7E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790F7E" w:rsidRDefault="003C2196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3848" w:dyaOrig="8628" w14:anchorId="04351D88">
          <v:shape id="_x0000_i1026" type="#_x0000_t75" style="width:424.2pt;height:267.6pt" o:ole="">
            <v:imagedata r:id="rId10" o:title=""/>
          </v:shape>
          <o:OLEObject Type="Embed" ProgID="Visio.Drawing.15" ShapeID="_x0000_i1026" DrawAspect="Content" ObjectID="_1661298964" r:id="rId11"/>
        </w:object>
      </w:r>
    </w:p>
    <w:p w14:paraId="7A7529E5" w14:textId="4BCB81D8" w:rsidR="00B90707" w:rsidRPr="00790F7E" w:rsidRDefault="00B9070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p w14:paraId="6798FA63" w14:textId="77777777" w:rsidR="00B90707" w:rsidRPr="00790F7E" w:rsidRDefault="00B9070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bookmarkEnd w:id="2"/>
    <w:p w14:paraId="14C1CA25" w14:textId="2AF07B13" w:rsidR="00C92E2B" w:rsidRPr="00790F7E" w:rsidRDefault="00B90707" w:rsidP="00E30C6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lastRenderedPageBreak/>
        <w:t xml:space="preserve">ซึ่งในการทำโครงงานเราจะแบ่งเป็น 2 ส่วนใหญ่ และ 4 ส่วนย่อยจากรูปที่ 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sz w:val="32"/>
          <w:szCs w:val="32"/>
        </w:rPr>
        <w:t>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790F7E">
        <w:rPr>
          <w:rFonts w:ascii="TH SarabunPSK" w:hAnsi="TH SarabunPSK" w:cs="TH SarabunPSK"/>
          <w:sz w:val="32"/>
          <w:szCs w:val="32"/>
        </w:rPr>
        <w:t>User</w:t>
      </w:r>
      <w:r w:rsidRPr="00790F7E">
        <w:rPr>
          <w:rFonts w:ascii="TH SarabunPSK" w:hAnsi="TH SarabunPSK" w:cs="TH SarabunPSK"/>
          <w:sz w:val="32"/>
          <w:szCs w:val="32"/>
          <w:cs/>
        </w:rPr>
        <w:t>) และ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ปรแกรมระบบซื้อขายอัตโนมัติหลายสกุลเงิน </w:t>
      </w:r>
      <w:r w:rsidRPr="00790F7E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790F7E">
        <w:rPr>
          <w:rFonts w:ascii="TH SarabunPSK" w:hAnsi="TH SarabunPSK" w:cs="TH SarabunPSK"/>
          <w:sz w:val="32"/>
          <w:szCs w:val="32"/>
        </w:rPr>
        <w:t>EA</w:t>
      </w:r>
      <w:r w:rsidRPr="00790F7E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3E2A0BB7" w14:textId="66AE5F31" w:rsidR="00B90707" w:rsidRPr="00790F7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C92E2B">
        <w:rPr>
          <w:rFonts w:ascii="TH SarabunPSK" w:hAnsi="TH SarabunPSK" w:cs="TH SarabunPSK"/>
          <w:b/>
          <w:bCs/>
          <w:sz w:val="32"/>
          <w:szCs w:val="32"/>
          <w:cs/>
        </w:rPr>
        <w:t>ส่วนที่ 1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 w:rsidRPr="00790F7E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="00B90707" w:rsidRPr="00790F7E">
        <w:rPr>
          <w:rFonts w:ascii="TH SarabunPSK" w:hAnsi="TH SarabunPSK" w:cs="TH SarabunPSK"/>
          <w:sz w:val="32"/>
          <w:szCs w:val="32"/>
        </w:rPr>
        <w:t>User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1B68ED6B" w:rsidR="00B90707" w:rsidRPr="00790F7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C92E2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3C2196" w:rsidRPr="00C92E2B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5D56CA" w:rsidRPr="00790F7E">
        <w:rPr>
          <w:rFonts w:ascii="TH SarabunPSK" w:hAnsi="TH SarabunPSK" w:cs="TH SarabunPSK"/>
          <w:sz w:val="32"/>
          <w:szCs w:val="32"/>
          <w:cs/>
        </w:rPr>
        <w:t xml:space="preserve"> เ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ป็นส่วนของการกำหนดเงื่อนไขการเทรดจากผู้จัดทำและการบริหารเงิน (</w:t>
      </w:r>
      <w:r w:rsidR="00B90707" w:rsidRPr="00790F7E">
        <w:rPr>
          <w:rFonts w:ascii="TH SarabunPSK" w:hAnsi="TH SarabunPSK" w:cs="TH SarabunPSK"/>
          <w:sz w:val="32"/>
          <w:szCs w:val="32"/>
        </w:rPr>
        <w:t xml:space="preserve">Money </w:t>
      </w:r>
      <w:r>
        <w:rPr>
          <w:rFonts w:ascii="TH SarabunPSK" w:hAnsi="TH SarabunPSK" w:cs="TH SarabunPSK"/>
          <w:sz w:val="32"/>
          <w:szCs w:val="32"/>
        </w:rPr>
        <w:tab/>
      </w:r>
      <w:r w:rsidR="00B90707" w:rsidRPr="00790F7E">
        <w:rPr>
          <w:rFonts w:ascii="TH SarabunPSK" w:hAnsi="TH SarabunPSK" w:cs="TH SarabunPSK"/>
          <w:sz w:val="32"/>
          <w:szCs w:val="32"/>
        </w:rPr>
        <w:t>Management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="00B90707" w:rsidRPr="00790F7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ให้นัก</w:t>
      </w:r>
      <w:r>
        <w:rPr>
          <w:rFonts w:ascii="TH SarabunPSK" w:hAnsi="TH SarabunPSK" w:cs="TH SarabunPSK"/>
          <w:sz w:val="32"/>
          <w:szCs w:val="32"/>
        </w:rPr>
        <w:tab/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ลงทุนนำไปใช้งาน</w:t>
      </w:r>
    </w:p>
    <w:p w14:paraId="5C1F572E" w14:textId="2368F245" w:rsidR="003C2196" w:rsidRPr="00790F7E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3C2196" w:rsidRPr="00C92E2B">
        <w:rPr>
          <w:rFonts w:ascii="TH SarabunPSK" w:hAnsi="TH SarabunPSK" w:cs="TH SarabunPSK"/>
          <w:b/>
          <w:bCs/>
          <w:sz w:val="32"/>
          <w:szCs w:val="32"/>
          <w:cs/>
        </w:rPr>
        <w:t>ส่วนที่ 3</w:t>
      </w:r>
      <w:r w:rsidR="003C2196" w:rsidRPr="00790F7E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16DD4B0E" w14:textId="26F1C96E" w:rsidR="003C2196" w:rsidRDefault="00E30C66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B90707" w:rsidRPr="00C92E2B">
        <w:rPr>
          <w:rFonts w:ascii="TH SarabunPSK" w:hAnsi="TH SarabunPSK" w:cs="TH SarabunPSK"/>
          <w:b/>
          <w:bCs/>
          <w:sz w:val="32"/>
          <w:szCs w:val="32"/>
          <w:cs/>
        </w:rPr>
        <w:t xml:space="preserve">ส่วนที่ </w:t>
      </w:r>
      <w:r w:rsidR="00B90707" w:rsidRPr="00C92E2B">
        <w:rPr>
          <w:rFonts w:ascii="TH SarabunPSK" w:hAnsi="TH SarabunPSK" w:cs="TH SarabunPSK"/>
          <w:b/>
          <w:bCs/>
          <w:sz w:val="32"/>
          <w:szCs w:val="32"/>
        </w:rPr>
        <w:t>4</w:t>
      </w:r>
      <w:r w:rsidR="00B90707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790F7E">
        <w:rPr>
          <w:rFonts w:ascii="TH SarabunPSK" w:hAnsi="TH SarabunPSK" w:cs="TH SarabunPSK"/>
          <w:sz w:val="32"/>
          <w:szCs w:val="32"/>
        </w:rPr>
        <w:t>Take profit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790F7E">
        <w:rPr>
          <w:rFonts w:ascii="TH SarabunPSK" w:hAnsi="TH SarabunPSK" w:cs="TH SarabunPSK"/>
          <w:sz w:val="32"/>
          <w:szCs w:val="32"/>
        </w:rPr>
        <w:t>Stop loss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>) ของ</w:t>
      </w:r>
      <w:r>
        <w:rPr>
          <w:rFonts w:ascii="TH SarabunPSK" w:hAnsi="TH SarabunPSK" w:cs="TH SarabunPSK"/>
          <w:sz w:val="32"/>
          <w:szCs w:val="32"/>
        </w:rPr>
        <w:tab/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="00B90707" w:rsidRPr="00790F7E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790F7E">
        <w:rPr>
          <w:rFonts w:ascii="TH SarabunPSK" w:hAnsi="TH SarabunPSK" w:cs="TH SarabunPSK"/>
          <w:sz w:val="32"/>
          <w:szCs w:val="32"/>
          <w:cs/>
        </w:rPr>
        <w:t xml:space="preserve">5 สำหรับการซื้อขายอัตราแลกเปลี่ยนเงินตราระหว่างประเทศอัติโนมัติ </w:t>
      </w:r>
    </w:p>
    <w:p w14:paraId="2BBB0F5B" w14:textId="77777777" w:rsidR="00C92E2B" w:rsidRPr="00790F7E" w:rsidRDefault="00C92E2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6BE22B" w14:textId="6C36D5FB" w:rsidR="00670B46" w:rsidRPr="00790F7E" w:rsidRDefault="003C2196" w:rsidP="00C92E2B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4472" w:dyaOrig="8988" w14:anchorId="3E132669">
          <v:shape id="_x0000_i1027" type="#_x0000_t75" style="width:429pt;height:265.2pt" o:ole="">
            <v:imagedata r:id="rId12" o:title=""/>
          </v:shape>
          <o:OLEObject Type="Embed" ProgID="Visio.Drawing.15" ShapeID="_x0000_i1027" DrawAspect="Content" ObjectID="_1661298965" r:id="rId13"/>
        </w:object>
      </w:r>
    </w:p>
    <w:p w14:paraId="74F45E07" w14:textId="4A8F729F" w:rsidR="00670B46" w:rsidRPr="00790F7E" w:rsidRDefault="005925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>.2 ส่วนของผู้ใช้งาน</w:t>
      </w:r>
    </w:p>
    <w:p w14:paraId="7C2D2828" w14:textId="77777777" w:rsidR="00B35E26" w:rsidRPr="00790F7E" w:rsidRDefault="00B35E2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4B0FAD7C" w14:textId="0D3CADB2" w:rsidR="005925EF" w:rsidRPr="00790F7E" w:rsidRDefault="005925EF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ในส่วนของผู้ใช้งาน จะ</w:t>
      </w:r>
      <w:r w:rsidR="00B35E26" w:rsidRPr="00790F7E">
        <w:rPr>
          <w:rFonts w:ascii="TH SarabunPSK" w:hAnsi="TH SarabunPSK" w:cs="TH SarabunPSK"/>
          <w:sz w:val="32"/>
          <w:szCs w:val="32"/>
          <w:cs/>
        </w:rPr>
        <w:t xml:space="preserve">ต้องดำเนินการตามรูปแบบดังรูปที่ </w:t>
      </w:r>
      <w:r w:rsidR="00B35E26" w:rsidRPr="00790F7E">
        <w:rPr>
          <w:rFonts w:ascii="TH SarabunPSK" w:hAnsi="TH SarabunPSK" w:cs="TH SarabunPSK"/>
          <w:sz w:val="32"/>
          <w:szCs w:val="32"/>
        </w:rPr>
        <w:t>3</w:t>
      </w:r>
      <w:r w:rsidR="00B35E26" w:rsidRPr="00790F7E">
        <w:rPr>
          <w:rFonts w:ascii="TH SarabunPSK" w:hAnsi="TH SarabunPSK" w:cs="TH SarabunPSK"/>
          <w:sz w:val="32"/>
          <w:szCs w:val="32"/>
          <w:cs/>
        </w:rPr>
        <w:t>.2 คือ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75C9925" w14:textId="02E7E2C9" w:rsidR="00B35E26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C92E2B">
        <w:rPr>
          <w:rFonts w:ascii="TH SarabunPSK" w:hAnsi="TH SarabunPSK" w:cs="TH SarabunPSK"/>
          <w:sz w:val="32"/>
          <w:szCs w:val="32"/>
          <w:cs/>
        </w:rPr>
        <w:t>ต้อง</w:t>
      </w:r>
      <w:r w:rsidRPr="00C92E2B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C92E2B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C92E2B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C92E2B">
        <w:rPr>
          <w:rFonts w:ascii="TH SarabunPSK" w:hAnsi="TH SarabunPSK" w:cs="TH SarabunPSK"/>
          <w:sz w:val="32"/>
          <w:szCs w:val="32"/>
        </w:rPr>
        <w:t>(Register)</w:t>
      </w:r>
    </w:p>
    <w:p w14:paraId="29B97377" w14:textId="77777777" w:rsidR="00B35E26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C92E2B">
        <w:rPr>
          <w:rFonts w:ascii="TH SarabunPSK" w:hAnsi="TH SarabunPSK" w:cs="TH SarabunPSK"/>
          <w:sz w:val="32"/>
          <w:szCs w:val="32"/>
        </w:rPr>
        <w:t>Login</w:t>
      </w:r>
      <w:r w:rsidRPr="00C92E2B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1296FE85" w:rsidR="00BC75FC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lastRenderedPageBreak/>
        <w:t>การ</w:t>
      </w:r>
      <w:r w:rsidR="00CA5AEB" w:rsidRPr="00C92E2B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C92E2B">
        <w:rPr>
          <w:rFonts w:ascii="TH SarabunPSK" w:hAnsi="TH SarabunPSK" w:cs="TH SarabunPSK"/>
          <w:color w:val="000000"/>
          <w:sz w:val="32"/>
          <w:szCs w:val="32"/>
          <w:cs/>
        </w:rPr>
        <w:t>โปรแกรมระบบซื้อขายอัตโนมัติหลายสกุลเงิน</w:t>
      </w:r>
      <w:r w:rsidRPr="00C92E2B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C92E2B">
        <w:rPr>
          <w:rFonts w:ascii="TH SarabunPSK" w:hAnsi="TH SarabunPSK" w:cs="TH SarabunPSK"/>
          <w:sz w:val="32"/>
          <w:szCs w:val="32"/>
        </w:rPr>
        <w:t>Setting Expert Advisors</w:t>
      </w:r>
      <w:r w:rsidRPr="00C92E2B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3CD139F2" w:rsidR="00C62077" w:rsidRPr="00C92E2B" w:rsidRDefault="005925EF" w:rsidP="00C92E2B">
      <w:pPr>
        <w:pStyle w:val="ListParagraph"/>
        <w:numPr>
          <w:ilvl w:val="0"/>
          <w:numId w:val="9"/>
        </w:num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C92E2B">
        <w:rPr>
          <w:rFonts w:ascii="TH SarabunPSK" w:hAnsi="TH SarabunPSK" w:cs="TH SarabunPSK"/>
          <w:sz w:val="32"/>
          <w:szCs w:val="32"/>
        </w:rPr>
        <w:t>Report</w:t>
      </w:r>
      <w:r w:rsidRPr="00C92E2B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C92E2B">
        <w:rPr>
          <w:rFonts w:ascii="TH SarabunPSK" w:hAnsi="TH SarabunPSK" w:cs="TH SarabunPSK"/>
          <w:sz w:val="32"/>
          <w:szCs w:val="32"/>
        </w:rPr>
        <w:t>Take profit</w:t>
      </w:r>
      <w:r w:rsidRPr="00C92E2B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C92E2B">
        <w:rPr>
          <w:rFonts w:ascii="TH SarabunPSK" w:hAnsi="TH SarabunPSK" w:cs="TH SarabunPSK"/>
          <w:sz w:val="32"/>
          <w:szCs w:val="32"/>
        </w:rPr>
        <w:t>Stop loss</w:t>
      </w:r>
      <w:r w:rsidRPr="00C92E2B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C92E2B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C92E2B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C92E2B">
        <w:rPr>
          <w:rFonts w:ascii="TH SarabunPSK" w:hAnsi="TH SarabunPSK" w:cs="TH SarabunPSK"/>
          <w:sz w:val="32"/>
          <w:szCs w:val="32"/>
        </w:rPr>
        <w:t>Line Notify</w:t>
      </w:r>
    </w:p>
    <w:p w14:paraId="320F5E3A" w14:textId="2D939A45" w:rsidR="00BD78C5" w:rsidRPr="00790F7E" w:rsidRDefault="00BD78C5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790F7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2FF440EA" w:rsidR="00C62077" w:rsidRPr="00790F7E" w:rsidRDefault="00C62077" w:rsidP="00C92E2B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790F7E">
        <w:rPr>
          <w:rFonts w:ascii="TH SarabunPSK" w:hAnsi="TH SarabunPSK" w:cs="TH SarabunPSK"/>
          <w:sz w:val="32"/>
          <w:szCs w:val="32"/>
        </w:rPr>
        <w:t>Money Management</w:t>
      </w:r>
      <w:r w:rsidRPr="00790F7E">
        <w:rPr>
          <w:rFonts w:ascii="TH SarabunPSK" w:hAnsi="TH SarabunPSK" w:cs="TH SarabunPSK"/>
          <w:sz w:val="32"/>
          <w:szCs w:val="32"/>
          <w:cs/>
        </w:rPr>
        <w:t>)</w:t>
      </w:r>
    </w:p>
    <w:p w14:paraId="044547BA" w14:textId="77777777" w:rsidR="00C62077" w:rsidRPr="00790F7E" w:rsidRDefault="00C62077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FD4C07" w14:textId="5E47E04A" w:rsidR="001836EF" w:rsidRPr="00790F7E" w:rsidRDefault="00C62077" w:rsidP="00C92E2B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336866" w:rsidRPr="00790F7E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790F7E">
        <w:rPr>
          <w:rFonts w:ascii="TH SarabunPSK" w:hAnsi="TH SarabunPSK" w:cs="TH SarabunPSK"/>
          <w:sz w:val="32"/>
          <w:szCs w:val="32"/>
        </w:rPr>
        <w:t>Money Management</w:t>
      </w:r>
      <w:r w:rsidR="00336866" w:rsidRPr="00790F7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790F7E">
        <w:rPr>
          <w:rFonts w:ascii="TH SarabunPSK" w:hAnsi="TH SarabunPSK" w:cs="TH SarabunPSK"/>
          <w:sz w:val="32"/>
          <w:szCs w:val="32"/>
        </w:rPr>
        <w:t>MQL 5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790F7E">
        <w:rPr>
          <w:rFonts w:ascii="TH SarabunPSK" w:hAnsi="TH SarabunPSK" w:cs="TH SarabunPSK"/>
          <w:color w:val="000000"/>
          <w:sz w:val="32"/>
          <w:szCs w:val="32"/>
          <w:cs/>
        </w:rPr>
        <w:t>ระบบซื้อขายอัตโนมัติหลายสกุลเงิน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790F7E">
        <w:rPr>
          <w:rFonts w:ascii="TH SarabunPSK" w:hAnsi="TH SarabunPSK" w:cs="TH SarabunPSK"/>
          <w:sz w:val="32"/>
          <w:szCs w:val="32"/>
        </w:rPr>
        <w:t xml:space="preserve">Take Profi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790F7E">
        <w:rPr>
          <w:rFonts w:ascii="TH SarabunPSK" w:hAnsi="TH SarabunPSK" w:cs="TH SarabunPSK"/>
          <w:sz w:val="32"/>
          <w:szCs w:val="32"/>
        </w:rPr>
        <w:t>Stop Loss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790F7E">
        <w:rPr>
          <w:rFonts w:ascii="TH SarabunPSK" w:hAnsi="TH SarabunPSK" w:cs="TH SarabunPSK"/>
          <w:sz w:val="32"/>
          <w:szCs w:val="32"/>
          <w:cs/>
        </w:rPr>
        <w:t>ี่</w:t>
      </w:r>
      <w:r w:rsidRPr="00790F7E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790F7E">
        <w:rPr>
          <w:rFonts w:ascii="TH SarabunPSK" w:hAnsi="TH SarabunPSK" w:cs="TH SarabunPSK"/>
          <w:sz w:val="32"/>
          <w:szCs w:val="32"/>
        </w:rPr>
        <w:t xml:space="preserve"> Risk/Reward Ratio </w:t>
      </w:r>
      <w:r w:rsidR="00E872A4" w:rsidRPr="00790F7E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790F7E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790F7E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 ดังรูปที่ 3.4</w:t>
      </w:r>
    </w:p>
    <w:p w14:paraId="5BC95E4C" w14:textId="77777777" w:rsidR="001836EF" w:rsidRPr="00790F7E" w:rsidRDefault="001836EF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593068C" w14:textId="77777777" w:rsidR="00714F45" w:rsidRPr="00790F7E" w:rsidRDefault="001836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0884" w:dyaOrig="7189" w14:anchorId="569F681F">
          <v:shape id="_x0000_i1028" type="#_x0000_t75" style="width:388.8pt;height:256.8pt" o:ole="">
            <v:imagedata r:id="rId15" o:title=""/>
          </v:shape>
          <o:OLEObject Type="Embed" ProgID="Visio.Drawing.15" ShapeID="_x0000_i1028" DrawAspect="Content" ObjectID="_1661298966" r:id="rId16"/>
        </w:object>
      </w:r>
    </w:p>
    <w:p w14:paraId="2845F839" w14:textId="3497D1EC" w:rsidR="00670B46" w:rsidRPr="00790F7E" w:rsidRDefault="001836EF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ตัวอย่างการตั้งค่</w:t>
      </w:r>
      <w:r w:rsidR="00714F45" w:rsidRPr="00790F7E">
        <w:rPr>
          <w:rFonts w:ascii="TH SarabunPSK" w:hAnsi="TH SarabunPSK" w:cs="TH SarabunPSK"/>
          <w:sz w:val="32"/>
          <w:szCs w:val="32"/>
          <w:cs/>
        </w:rPr>
        <w:t>าผลตอบแทนและความเสี่ยง</w:t>
      </w:r>
    </w:p>
    <w:p w14:paraId="4A8F7BDC" w14:textId="77777777" w:rsidR="00A17022" w:rsidRPr="00790F7E" w:rsidRDefault="00A1702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C3BD026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899919F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2A5FE1A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CB2921A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6975D6F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7640EE5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4E89616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E998E6F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B07ED65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3F6BC5B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E0EF675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59FB211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576F392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320755C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7F95364" w14:textId="77777777" w:rsidR="00E30C66" w:rsidRDefault="00E30C6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B2C5457" w14:textId="5F42FD39" w:rsidR="00F0050B" w:rsidRPr="00790F7E" w:rsidRDefault="00F0050B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2 ขั้นตอนการออกแบบระบบซื้อขายอัตโนมัติหลายสกุลเงิน</w:t>
      </w:r>
    </w:p>
    <w:p w14:paraId="0ED56BD4" w14:textId="1D7F3BC5" w:rsidR="00636D16" w:rsidRPr="00790F7E" w:rsidRDefault="001443B8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90F7E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636D16" w:rsidRPr="00790F7E">
        <w:rPr>
          <w:rFonts w:ascii="TH SarabunPSK" w:hAnsi="TH SarabunPSK" w:cs="TH SarabunPSK"/>
          <w:sz w:val="32"/>
          <w:szCs w:val="32"/>
          <w:cs/>
        </w:rPr>
        <w:t>การเขียนโปรแกรม</w:t>
      </w:r>
      <w:r w:rsidRPr="00790F7E">
        <w:rPr>
          <w:rFonts w:ascii="TH SarabunPSK" w:hAnsi="TH SarabunPSK" w:cs="TH SarabunPSK"/>
          <w:sz w:val="32"/>
          <w:szCs w:val="32"/>
          <w:cs/>
        </w:rPr>
        <w:t>ระบบซื้อขายอัตโนมัติหลายสกุลเงิน</w:t>
      </w:r>
      <w:r w:rsidR="00636D16" w:rsidRPr="00790F7E">
        <w:rPr>
          <w:rFonts w:ascii="TH SarabunPSK" w:hAnsi="TH SarabunPSK" w:cs="TH SarabunPSK"/>
          <w:sz w:val="32"/>
          <w:szCs w:val="32"/>
          <w:cs/>
        </w:rPr>
        <w:t>มีทั้งหมด 7 ขั้นตอน</w:t>
      </w:r>
    </w:p>
    <w:p w14:paraId="3E7DE06D" w14:textId="4A71E7C6" w:rsidR="001443B8" w:rsidRPr="00790F7E" w:rsidRDefault="00636D1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ดังรูปที่ 3.5</w:t>
      </w:r>
    </w:p>
    <w:p w14:paraId="569848AE" w14:textId="77777777" w:rsidR="001443B8" w:rsidRPr="00790F7E" w:rsidRDefault="001443B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BD2E6F5" w14:textId="420F024B" w:rsidR="001443B8" w:rsidRPr="00790F7E" w:rsidRDefault="00EC6FE6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8808" w:dyaOrig="7452" w14:anchorId="66FEDD73">
          <v:shape id="_x0000_i1029" type="#_x0000_t75" style="width:435.6pt;height:408pt" o:ole="">
            <v:imagedata r:id="rId17" o:title=""/>
          </v:shape>
          <o:OLEObject Type="Embed" ProgID="Visio.Drawing.15" ShapeID="_x0000_i1029" DrawAspect="Content" ObjectID="_1661298967" r:id="rId18"/>
        </w:object>
      </w:r>
    </w:p>
    <w:p w14:paraId="4D54C716" w14:textId="77777777" w:rsidR="001443B8" w:rsidRPr="00790F7E" w:rsidRDefault="001443B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8826EE2" w14:textId="3524AA11" w:rsidR="00F0050B" w:rsidRPr="00790F7E" w:rsidRDefault="001443B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5 </w:t>
      </w:r>
      <w:r w:rsidRPr="00790F7E">
        <w:rPr>
          <w:rFonts w:ascii="TH SarabunPSK" w:hAnsi="TH SarabunPSK" w:cs="TH SarabunPSK"/>
          <w:sz w:val="32"/>
          <w:szCs w:val="32"/>
          <w:cs/>
        </w:rPr>
        <w:t>ขั้นตอนการออกแบบระบบซื้อขายอัตโนมัติหลายสกุลเงิน</w:t>
      </w:r>
    </w:p>
    <w:p w14:paraId="535D4DEA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6B522A2" w14:textId="77777777" w:rsidR="00A5777B" w:rsidRPr="00C92E2B" w:rsidRDefault="00636D16" w:rsidP="00C92E2B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  <w:cs/>
        </w:rPr>
        <w:t>3.2.1 ออกแบบเพื่อหาค่าความสัมพันธ์ของคู่เงิน</w:t>
      </w:r>
    </w:p>
    <w:p w14:paraId="7082CCA9" w14:textId="6225BBD6" w:rsidR="00222B8E" w:rsidRPr="00790F7E" w:rsidRDefault="00636D16" w:rsidP="00C92E2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500E52" w:rsidRPr="00790F7E">
        <w:rPr>
          <w:rFonts w:ascii="TH SarabunPSK" w:hAnsi="TH SarabunPSK" w:cs="TH SarabunPSK"/>
          <w:sz w:val="32"/>
          <w:szCs w:val="32"/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790F7E">
        <w:rPr>
          <w:rFonts w:ascii="TH SarabunPSK" w:hAnsi="TH SarabunPSK" w:cs="TH SarabunPSK"/>
          <w:sz w:val="32"/>
          <w:szCs w:val="32"/>
          <w:cs/>
        </w:rPr>
        <w:t>ดัง รูปที่ 3.6</w:t>
      </w:r>
    </w:p>
    <w:p w14:paraId="2B2EF1A6" w14:textId="77777777" w:rsidR="00500E52" w:rsidRPr="00790F7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77777777" w:rsidR="00500E52" w:rsidRPr="00790F7E" w:rsidRDefault="00500E52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6 </w:t>
      </w:r>
      <w:r w:rsidRPr="00790F7E">
        <w:rPr>
          <w:rFonts w:ascii="TH SarabunPSK" w:hAnsi="TH SarabunPSK" w:cs="TH SarabunPSK"/>
          <w:sz w:val="32"/>
          <w:szCs w:val="32"/>
        </w:rPr>
        <w:t>Correlation Coefficient</w:t>
      </w:r>
    </w:p>
    <w:p w14:paraId="30FB13AF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14A91E" w14:textId="6336AED4" w:rsidR="00222B8E" w:rsidRPr="00790F7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</w:rPr>
        <w:t>positive 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790F7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</w:rPr>
        <w:t>negative correlation</w:t>
      </w:r>
      <w:r w:rsidR="0017542B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790F7E" w:rsidRDefault="00222B8E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C92E2B">
        <w:rPr>
          <w:rFonts w:ascii="TH SarabunPSK" w:hAnsi="TH SarabunPSK" w:cs="TH SarabunPSK"/>
          <w:b/>
          <w:bCs/>
          <w:sz w:val="32"/>
          <w:szCs w:val="32"/>
        </w:rPr>
        <w:t>Weak 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กันต่ำ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หาความสัมพันธ์กันแทบจะไม่ได้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ค่า</w:t>
      </w:r>
      <w:r w:rsidRPr="00790F7E">
        <w:rPr>
          <w:rFonts w:ascii="TH SarabunPSK" w:hAnsi="TH SarabunPSK" w:cs="TH SarabunPSK"/>
          <w:sz w:val="32"/>
          <w:szCs w:val="32"/>
        </w:rPr>
        <w:t xml:space="preserve"> 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>ก็จะมีค่าเข้าใกล้</w:t>
      </w:r>
      <w:r w:rsidRPr="00790F7E">
        <w:rPr>
          <w:rFonts w:ascii="TH SarabunPSK" w:hAnsi="TH SarabunPSK" w:cs="TH SarabunPSK"/>
          <w:sz w:val="32"/>
          <w:szCs w:val="32"/>
        </w:rPr>
        <w:t xml:space="preserve"> 0 </w:t>
      </w:r>
    </w:p>
    <w:p w14:paraId="60C1D16F" w14:textId="77777777" w:rsidR="00500E52" w:rsidRPr="00790F7E" w:rsidRDefault="00500E52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4F2CC19" w14:textId="234992CE" w:rsidR="00222B8E" w:rsidRPr="00790F7E" w:rsidRDefault="0099792C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7728" w:dyaOrig="3936" w14:anchorId="1B1848CB">
          <v:shape id="_x0000_i1030" type="#_x0000_t75" style="width:411.6pt;height:208.8pt" o:ole="">
            <v:imagedata r:id="rId20" o:title=""/>
          </v:shape>
          <o:OLEObject Type="Embed" ProgID="Visio.Drawing.15" ShapeID="_x0000_i1030" DrawAspect="Content" ObjectID="_1661298968" r:id="rId21"/>
        </w:object>
      </w:r>
    </w:p>
    <w:p w14:paraId="72288E51" w14:textId="09018F08" w:rsidR="005B6FF8" w:rsidRPr="00790F7E" w:rsidRDefault="005B6FF8" w:rsidP="00C92E2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7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34BD" w:rsidRPr="00790F7E">
        <w:rPr>
          <w:rFonts w:ascii="TH SarabunPSK" w:hAnsi="TH SarabunPSK" w:cs="TH SarabunPSK"/>
          <w:sz w:val="32"/>
          <w:szCs w:val="32"/>
          <w:cs/>
        </w:rPr>
        <w:t xml:space="preserve">ความสัมพันธ์กันของ </w:t>
      </w:r>
      <w:r w:rsidR="003A34BD" w:rsidRPr="00790F7E">
        <w:rPr>
          <w:rFonts w:ascii="TH SarabunPSK" w:hAnsi="TH SarabunPSK" w:cs="TH SarabunPSK"/>
          <w:sz w:val="32"/>
          <w:szCs w:val="32"/>
        </w:rPr>
        <w:t>EURUSD GBPUSD USDCHF</w:t>
      </w:r>
    </w:p>
    <w:p w14:paraId="65E71211" w14:textId="77777777" w:rsidR="0099792C" w:rsidRPr="00790F7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2F48BBE" w14:textId="5B80B218" w:rsidR="004361C8" w:rsidRPr="00790F7E" w:rsidRDefault="004361C8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  <w:t>จากรูปท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>ี่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3.7 คือ ตัวอย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>่</w:t>
      </w:r>
      <w:r w:rsidRPr="00790F7E">
        <w:rPr>
          <w:rFonts w:ascii="TH SarabunPSK" w:hAnsi="TH SarabunPSK" w:cs="TH SarabunPSK"/>
          <w:sz w:val="32"/>
          <w:szCs w:val="32"/>
          <w:cs/>
        </w:rPr>
        <w:t>างตารางความสัมพันธ์ของราคาค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>ู่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งิน โดยอ้างอิงจาก  </w:t>
      </w:r>
      <w:r w:rsidRPr="00790F7E">
        <w:rPr>
          <w:rFonts w:ascii="TH SarabunPSK" w:hAnsi="TH SarabunPSK" w:cs="TH SarabunPSK"/>
          <w:sz w:val="32"/>
          <w:szCs w:val="32"/>
        </w:rPr>
        <w:t>WorldClassTradingStars.com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โดยสังเกตจาก 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EURUSD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GBPUSD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>ความสัมพันธ์ของข้อมูล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lastRenderedPageBreak/>
        <w:t xml:space="preserve">เคลื่อนไหวไปในทิศทางเดียวกัน ต่างกับ </w:t>
      </w:r>
      <w:r w:rsidR="00615DE7" w:rsidRPr="00790F7E">
        <w:rPr>
          <w:rFonts w:ascii="TH SarabunPSK" w:hAnsi="TH SarabunPSK" w:cs="TH SarabunPSK"/>
          <w:sz w:val="32"/>
          <w:szCs w:val="32"/>
        </w:rPr>
        <w:t xml:space="preserve">USDCHF 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>ที่มีข้อมูลเคลื่อนไหวไปในทิศตรงกันข้ามกัน ดังนั้นจึงสรุปได้ว่า</w:t>
      </w:r>
      <w:r w:rsidR="00C92E2B">
        <w:rPr>
          <w:rFonts w:ascii="TH SarabunPSK" w:hAnsi="TH SarabunPSK" w:cs="TH SarabunPSK"/>
          <w:sz w:val="32"/>
          <w:szCs w:val="32"/>
        </w:rPr>
        <w:tab/>
      </w:r>
      <w:r w:rsidR="00615DE7" w:rsidRPr="00790F7E">
        <w:rPr>
          <w:rFonts w:ascii="TH SarabunPSK" w:hAnsi="TH SarabunPSK" w:cs="TH SarabunPSK"/>
          <w:sz w:val="32"/>
          <w:szCs w:val="32"/>
        </w:rPr>
        <w:t>EURUSD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5DE7" w:rsidRPr="00790F7E">
        <w:rPr>
          <w:rFonts w:ascii="TH SarabunPSK" w:hAnsi="TH SarabunPSK" w:cs="TH SarabunPSK"/>
          <w:sz w:val="32"/>
          <w:szCs w:val="32"/>
        </w:rPr>
        <w:t>GBPUSD</w:t>
      </w:r>
      <w:r w:rsidR="00615DE7" w:rsidRPr="00790F7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615DE7" w:rsidRPr="00790F7E">
        <w:rPr>
          <w:rFonts w:ascii="TH SarabunPSK" w:hAnsi="TH SarabunPSK" w:cs="TH SarabunPSK"/>
          <w:sz w:val="32"/>
          <w:szCs w:val="32"/>
        </w:rPr>
        <w:t>positive correlation</w:t>
      </w:r>
    </w:p>
    <w:p w14:paraId="5AA2B43C" w14:textId="77777777" w:rsidR="00E97F8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EURUSD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</w:rPr>
        <w:t xml:space="preserve">USD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790F7E">
        <w:rPr>
          <w:rFonts w:ascii="TH SarabunPSK" w:hAnsi="TH SarabunPSK" w:cs="TH SarabunPSK"/>
          <w:sz w:val="32"/>
          <w:szCs w:val="32"/>
        </w:rPr>
        <w:t>negative correlation</w:t>
      </w:r>
    </w:p>
    <w:p w14:paraId="39523A65" w14:textId="09E6143A" w:rsidR="00AC4A2E" w:rsidRPr="00790F7E" w:rsidRDefault="00615DE7" w:rsidP="00E97F8E">
      <w:pPr>
        <w:spacing w:after="0"/>
        <w:ind w:left="720" w:firstLine="720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>GBPUSD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</w:rPr>
        <w:t>USDCHF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790F7E">
        <w:rPr>
          <w:rFonts w:ascii="TH SarabunPSK" w:hAnsi="TH SarabunPSK" w:cs="TH SarabunPSK"/>
          <w:sz w:val="32"/>
          <w:szCs w:val="32"/>
        </w:rPr>
        <w:t>negative correlation</w:t>
      </w:r>
    </w:p>
    <w:p w14:paraId="4B1EBF31" w14:textId="77777777" w:rsidR="003A34BD" w:rsidRPr="00790F7E" w:rsidRDefault="003A34BD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4EEC070" w14:textId="0532CCD5" w:rsidR="00A5777B" w:rsidRPr="000D381D" w:rsidRDefault="00AC4A2E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3.2.2 เลือกคู่เงินที่มีความสัมพันธ์กัน</w:t>
      </w:r>
    </w:p>
    <w:p w14:paraId="51A6C699" w14:textId="6697AC59" w:rsidR="00222B8E" w:rsidRPr="00790F7E" w:rsidRDefault="00A5777B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ือค่าความสัมพันธ์ของคู่เงิน ตัวอย่างเช่น 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>สัมพันธ์กันก</w:t>
      </w:r>
      <w:r w:rsidR="004353E6" w:rsidRPr="00790F7E">
        <w:rPr>
          <w:rFonts w:ascii="TH SarabunPSK" w:hAnsi="TH SarabunPSK" w:cs="TH SarabunPSK"/>
          <w:sz w:val="32"/>
          <w:szCs w:val="32"/>
          <w:cs/>
        </w:rPr>
        <w:t>ั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บ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หมายความว่า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ปรับตัวลง มีโอกาสสูง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ะปรับตัวลงเหมือนกัน โดยเทรดเดอร์สามารถดูค่า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หรือค่าความสัมพันธ์ของคู่เงินนี้ได้จากเว็บไซต์ </w:t>
      </w:r>
      <w:r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03E2B440" w14:textId="77777777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B40F111" w14:textId="3B30FB96" w:rsidR="00636D16" w:rsidRPr="00790F7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0A3C83F" wp14:editId="360F8634">
            <wp:extent cx="4771622" cy="4391891"/>
            <wp:effectExtent l="0" t="0" r="0" b="889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132" cy="4480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7DF3842" w14:textId="1063AB5C" w:rsidR="00636D16" w:rsidRPr="00790F7E" w:rsidRDefault="00636D1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6 </w:t>
      </w:r>
      <w:r w:rsidR="00222B8E" w:rsidRPr="00790F7E">
        <w:rPr>
          <w:rFonts w:ascii="TH SarabunPSK" w:hAnsi="TH SarabunPSK" w:cs="TH SarabunPSK"/>
          <w:sz w:val="32"/>
          <w:szCs w:val="32"/>
          <w:cs/>
        </w:rPr>
        <w:t>ตัวอย่าง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="00A5777B" w:rsidRPr="00790F7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="00A5777B"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5AB1AB7B" w14:textId="77777777" w:rsidR="00653AE8" w:rsidRPr="00790F7E" w:rsidRDefault="00653AE8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39CBEDE" w14:textId="4F8A031E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  <w:t xml:space="preserve">วิธีการดูค่า </w:t>
      </w:r>
      <w:r w:rsidRPr="00790F7E">
        <w:rPr>
          <w:rFonts w:ascii="TH SarabunPSK" w:hAnsi="TH SarabunPSK" w:cs="TH SarabunPSK"/>
          <w:sz w:val="32"/>
          <w:szCs w:val="32"/>
        </w:rPr>
        <w:t>Forex 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ดังตัวอย่างในรูปที่ 3.7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CA68670" w14:textId="77777777" w:rsidR="00653AE8" w:rsidRPr="00790F7E" w:rsidRDefault="00653AE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043E" w14:textId="063ABC7B" w:rsidR="00DF61A0" w:rsidRPr="00790F7E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74AB1F0" wp14:editId="68EF994A">
            <wp:extent cx="4829175" cy="2604707"/>
            <wp:effectExtent l="0" t="0" r="0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504" cy="2636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EB935" w14:textId="364FC3B6" w:rsidR="00A5777B" w:rsidRPr="00790F7E" w:rsidRDefault="00A5777B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6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วิธีการดูค่า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2D13DCE2" w14:textId="77777777" w:rsidR="00A5777B" w:rsidRPr="00790F7E" w:rsidRDefault="00A5777B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35CA18E" w14:textId="6CAD0E5C" w:rsidR="00A5777B" w:rsidRPr="00790F7E" w:rsidRDefault="00A5777B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>ตาม</w:t>
      </w:r>
      <w:r w:rsidRPr="00790F7E">
        <w:rPr>
          <w:rFonts w:ascii="TH SarabunPSK" w:hAnsi="TH SarabunPSK" w:cs="TH SarabunPSK"/>
          <w:sz w:val="32"/>
          <w:szCs w:val="32"/>
          <w:cs/>
        </w:rPr>
        <w:t>ต้องการ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>โดยการ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กด </w:t>
      </w:r>
      <w:r w:rsidRPr="00790F7E">
        <w:rPr>
          <w:rFonts w:ascii="TH SarabunPSK" w:hAnsi="TH SarabunPSK" w:cs="TH SarabunPSK"/>
          <w:sz w:val="32"/>
          <w:szCs w:val="32"/>
        </w:rPr>
        <w:t xml:space="preserve">More </w:t>
      </w:r>
      <w:r w:rsidRPr="00790F7E">
        <w:rPr>
          <w:rFonts w:ascii="TH SarabunPSK" w:hAnsi="TH SarabunPSK" w:cs="TH SarabunPSK"/>
          <w:sz w:val="32"/>
          <w:szCs w:val="32"/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>่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790F7E">
        <w:rPr>
          <w:rFonts w:ascii="TH SarabunPSK" w:hAnsi="TH SarabunPSK" w:cs="TH SarabunPSK"/>
          <w:sz w:val="32"/>
          <w:szCs w:val="32"/>
        </w:rPr>
        <w:t xml:space="preserve">Row Symbols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790F7E">
        <w:rPr>
          <w:rFonts w:ascii="TH SarabunPSK" w:hAnsi="TH SarabunPSK" w:cs="TH SarabunPSK"/>
          <w:sz w:val="32"/>
          <w:szCs w:val="32"/>
        </w:rPr>
        <w:t>Column Symbols</w:t>
      </w:r>
      <w:r w:rsidR="00DF61A0" w:rsidRPr="00790F7E">
        <w:rPr>
          <w:rFonts w:ascii="TH SarabunPSK" w:hAnsi="TH SarabunPSK" w:cs="TH SarabunPSK"/>
          <w:sz w:val="32"/>
          <w:szCs w:val="32"/>
          <w:cs/>
        </w:rPr>
        <w:t xml:space="preserve"> ดังรูปที่ 3.7</w:t>
      </w:r>
    </w:p>
    <w:p w14:paraId="460CC6BF" w14:textId="77777777" w:rsidR="0099792C" w:rsidRPr="00790F7E" w:rsidRDefault="0099792C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841B4F" w14:textId="165D7B33" w:rsidR="00DF61A0" w:rsidRPr="00790F7E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60C57A7" wp14:editId="0BF421EA">
            <wp:extent cx="4047596" cy="279082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1325" cy="2862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56403" w14:textId="2300FB72" w:rsidR="0099792C" w:rsidRDefault="00DF61A0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7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วิธีการเพิ่ม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Forex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เว็บไซต์ </w:t>
      </w:r>
      <w:r w:rsidRPr="00790F7E">
        <w:rPr>
          <w:rFonts w:ascii="TH SarabunPSK" w:hAnsi="TH SarabunPSK" w:cs="TH SarabunPSK"/>
          <w:sz w:val="32"/>
          <w:szCs w:val="32"/>
        </w:rPr>
        <w:t>www.myfxbook.com</w:t>
      </w:r>
    </w:p>
    <w:p w14:paraId="77BB0F44" w14:textId="77777777" w:rsidR="00E30C66" w:rsidRPr="00790F7E" w:rsidRDefault="00E30C6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E9BE859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ระดับค่าความสัมพันธ์</w:t>
      </w:r>
    </w:p>
    <w:p w14:paraId="1E2D7BC5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00 – 39 ค่าความสัมพันธ์ในระดับต่ำ</w:t>
      </w:r>
    </w:p>
    <w:p w14:paraId="51F1FB73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40 – 79 ค่าความสัมพันธ์ในระดับปานกลาง</w:t>
      </w:r>
    </w:p>
    <w:p w14:paraId="4B483E2C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80 – 100 ค่าความสัมพันธ์ในระดับสูง</w:t>
      </w:r>
    </w:p>
    <w:p w14:paraId="2D85FE32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EC91140" w14:textId="39C678FB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53877E29" w14:textId="10B10954" w:rsidR="00DF61A0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72BF8E64" w14:textId="77777777" w:rsidR="00EC6FE6" w:rsidRPr="00790F7E" w:rsidRDefault="00EC6F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88F05B8" w14:textId="2BD9E6B7" w:rsidR="00DF61A0" w:rsidRPr="00790F7E" w:rsidRDefault="00DF61A0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บวก 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790F7E">
        <w:rPr>
          <w:rFonts w:ascii="TH SarabunPSK" w:hAnsi="TH SarabunPSK" w:cs="TH SarabunPSK"/>
          <w:sz w:val="32"/>
          <w:szCs w:val="32"/>
        </w:rPr>
        <w:t xml:space="preserve">EUR/USD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GBP/USD </w:t>
      </w:r>
      <w:r w:rsidRPr="00790F7E">
        <w:rPr>
          <w:rFonts w:ascii="TH SarabunPSK" w:hAnsi="TH SarabunPSK" w:cs="TH SarabunPSK"/>
          <w:sz w:val="32"/>
          <w:szCs w:val="32"/>
          <w:cs/>
        </w:rPr>
        <w:t>จะปรับตัวลงเช่นเดียวกัน</w:t>
      </w:r>
    </w:p>
    <w:p w14:paraId="604295CF" w14:textId="4A7058E3" w:rsidR="00670B46" w:rsidRPr="004A3B02" w:rsidRDefault="00DF61A0" w:rsidP="004A3B02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ตัวอย่างค่าความสัมพันธ์มีค่าเป็นลบ 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CAD/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ค่าความสัมพันธ์กับ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AUD/CA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CAD/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ปรับตัวขึ้น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AUD/CAD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790F7E">
        <w:rPr>
          <w:rFonts w:ascii="TH SarabunPSK" w:hAnsi="TH SarabunPSK" w:cs="TH SarabunPSK"/>
          <w:sz w:val="32"/>
          <w:szCs w:val="32"/>
        </w:rPr>
        <w:t xml:space="preserve">CAD/CHF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มีการปรับตัวลง มีโอกาสที่คู่เงิน </w:t>
      </w:r>
      <w:r w:rsidRPr="00790F7E">
        <w:rPr>
          <w:rFonts w:ascii="TH SarabunPSK" w:hAnsi="TH SarabunPSK" w:cs="TH SarabunPSK"/>
          <w:sz w:val="32"/>
          <w:szCs w:val="32"/>
        </w:rPr>
        <w:t xml:space="preserve">AUD/CAD </w:t>
      </w:r>
      <w:r w:rsidRPr="00790F7E">
        <w:rPr>
          <w:rFonts w:ascii="TH SarabunPSK" w:hAnsi="TH SarabunPSK" w:cs="TH SarabunPSK"/>
          <w:sz w:val="32"/>
          <w:szCs w:val="32"/>
          <w:cs/>
        </w:rPr>
        <w:t>จะปรับตัวขึ้น</w:t>
      </w:r>
    </w:p>
    <w:p w14:paraId="5E53DA9E" w14:textId="32A5C206" w:rsidR="002632FD" w:rsidRPr="000D381D" w:rsidRDefault="00EC6FE6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.</w:t>
      </w:r>
      <w:r w:rsidR="007941F0" w:rsidRPr="000D381D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85F00" w:rsidRPr="000D381D">
        <w:rPr>
          <w:rFonts w:ascii="TH SarabunPSK" w:hAnsi="TH SarabunPSK" w:cs="TH SarabunPSK"/>
          <w:b/>
          <w:bCs/>
          <w:sz w:val="32"/>
          <w:szCs w:val="32"/>
          <w:cs/>
        </w:rPr>
        <w:t>ออกแบบปริมาณการซื้อขายในตลา</w:t>
      </w:r>
      <w:r w:rsidR="002632FD" w:rsidRPr="000D381D">
        <w:rPr>
          <w:rFonts w:ascii="TH SarabunPSK" w:hAnsi="TH SarabunPSK" w:cs="TH SarabunPSK"/>
          <w:b/>
          <w:bCs/>
          <w:sz w:val="32"/>
          <w:szCs w:val="32"/>
          <w:cs/>
        </w:rPr>
        <w:t>ด</w:t>
      </w:r>
    </w:p>
    <w:p w14:paraId="1BB9B491" w14:textId="3E8C68FA" w:rsidR="00C065E6" w:rsidRPr="00790F7E" w:rsidRDefault="002632FD" w:rsidP="000D3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ab/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>คือขนาดหรือปริมาณของสัญญาการซื้อ-ขาย</w:t>
      </w:r>
      <w:r w:rsidR="00383DB0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(</w:t>
      </w:r>
      <w:r w:rsidRPr="00790F7E">
        <w:rPr>
          <w:rFonts w:ascii="TH SarabunPSK" w:hAnsi="TH SarabunPSK" w:cs="TH SarabunPSK"/>
          <w:sz w:val="32"/>
          <w:szCs w:val="32"/>
        </w:rPr>
        <w:t xml:space="preserve">Contract Size)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โดยเราสามารถเลือกขนาดของ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ได้จากช่อง </w:t>
      </w:r>
      <w:r w:rsidRPr="00790F7E">
        <w:rPr>
          <w:rFonts w:ascii="TH SarabunPSK" w:hAnsi="TH SarabunPSK" w:cs="TH SarabunPSK"/>
          <w:sz w:val="32"/>
          <w:szCs w:val="32"/>
        </w:rPr>
        <w:t xml:space="preserve">Volum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ในโปรแกรม </w:t>
      </w:r>
      <w:r w:rsidRPr="00790F7E">
        <w:rPr>
          <w:rFonts w:ascii="TH SarabunPSK" w:hAnsi="TH SarabunPSK" w:cs="TH SarabunPSK"/>
          <w:sz w:val="32"/>
          <w:szCs w:val="32"/>
        </w:rPr>
        <w:t xml:space="preserve">metatrader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4-5   ระบบ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อยู่ใน 3 บัญชีหลัก คือ </w:t>
      </w:r>
      <w:r w:rsidRPr="00790F7E">
        <w:rPr>
          <w:rFonts w:ascii="TH SarabunPSK" w:hAnsi="TH SarabunPSK" w:cs="TH SarabunPSK"/>
          <w:sz w:val="32"/>
          <w:szCs w:val="32"/>
        </w:rPr>
        <w:t xml:space="preserve">Standard Account, Mini Account, Micro Account  </w:t>
      </w:r>
      <w:r w:rsidRPr="00790F7E">
        <w:rPr>
          <w:rFonts w:ascii="TH SarabunPSK" w:hAnsi="TH SarabunPSK" w:cs="TH SarabunPSK"/>
          <w:sz w:val="32"/>
          <w:szCs w:val="32"/>
          <w:cs/>
        </w:rPr>
        <w:t>ซึ่</w:t>
      </w:r>
      <w:r w:rsidR="00383DB0" w:rsidRPr="00790F7E">
        <w:rPr>
          <w:rFonts w:ascii="TH SarabunPSK" w:hAnsi="TH SarabunPSK" w:cs="TH SarabunPSK"/>
          <w:sz w:val="32"/>
          <w:szCs w:val="32"/>
          <w:cs/>
        </w:rPr>
        <w:t>งทางผู้จัดทำจะเลือกใช้แบบ</w:t>
      </w:r>
      <w:r w:rsidR="00C065E6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065E6" w:rsidRPr="00790F7E">
        <w:rPr>
          <w:rFonts w:ascii="TH SarabunPSK" w:hAnsi="TH SarabunPSK" w:cs="TH SarabunPSK"/>
          <w:sz w:val="32"/>
          <w:szCs w:val="32"/>
        </w:rPr>
        <w:t>Standard Account</w:t>
      </w:r>
      <w:r w:rsidR="00C065E6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BA41750" w14:textId="77777777" w:rsidR="00C065E6" w:rsidRPr="00790F7E" w:rsidRDefault="00C065E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06831A8" w14:textId="363FDFB9" w:rsidR="00C065E6" w:rsidRPr="00790F7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2073E12" wp14:editId="7FC5B88D">
            <wp:extent cx="4276725" cy="1874222"/>
            <wp:effectExtent l="0" t="0" r="0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206" cy="1894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F87E0" w14:textId="018A980B" w:rsidR="002632FD" w:rsidRPr="00790F7E" w:rsidRDefault="00C065E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 xml:space="preserve">8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ตัวอย่าง </w:t>
      </w:r>
      <w:r w:rsidRPr="00790F7E">
        <w:rPr>
          <w:rFonts w:ascii="TH SarabunPSK" w:hAnsi="TH SarabunPSK" w:cs="TH SarabunPSK"/>
          <w:sz w:val="32"/>
          <w:szCs w:val="32"/>
        </w:rPr>
        <w:t>Lot Forex</w:t>
      </w:r>
    </w:p>
    <w:p w14:paraId="6B480C8D" w14:textId="77777777" w:rsidR="00EC6FE6" w:rsidRPr="00790F7E" w:rsidRDefault="00EC6FE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F1617F7" w14:textId="228A38DA" w:rsidR="00C44339" w:rsidRPr="00790F7E" w:rsidRDefault="00C44339" w:rsidP="000D381D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ือปริมาณหรือขนาดของการส่งคำสั่งซื้อขาย ในตลาด </w:t>
      </w:r>
      <w:r w:rsidRPr="00790F7E">
        <w:rPr>
          <w:rFonts w:ascii="TH SarabunPSK" w:hAnsi="TH SarabunPSK" w:cs="TH SarabunPSK"/>
          <w:sz w:val="32"/>
          <w:szCs w:val="32"/>
        </w:rPr>
        <w:t>Forex</w:t>
      </w:r>
      <w:r w:rsidR="003813DB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โดยในการส่งคำสั่งซื้อทุกครั้งนั้น จะต้องระบุจำนวน </w:t>
      </w:r>
      <w:r w:rsidRPr="00790F7E">
        <w:rPr>
          <w:rFonts w:ascii="TH SarabunPSK" w:hAnsi="TH SarabunPSK" w:cs="TH SarabunPSK"/>
          <w:sz w:val="32"/>
          <w:szCs w:val="32"/>
        </w:rPr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>ว่า “ต้องการซื้อเป็นจำนวนเท่าไหร่”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ซึ่งมาตรฐาน </w:t>
      </w:r>
      <w:r w:rsidRPr="00790F7E">
        <w:rPr>
          <w:rFonts w:ascii="TH SarabunPSK" w:hAnsi="TH SarabunPSK" w:cs="TH SarabunPSK"/>
          <w:sz w:val="32"/>
          <w:szCs w:val="32"/>
        </w:rPr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>ขนาด 1.00 นั้นจะมีค่าเท่ากับ 100</w:t>
      </w:r>
      <w:r w:rsidRPr="00790F7E">
        <w:rPr>
          <w:rFonts w:ascii="TH SarabunPSK" w:hAnsi="TH SarabunPSK" w:cs="TH SarabunPSK"/>
          <w:sz w:val="32"/>
          <w:szCs w:val="32"/>
        </w:rPr>
        <w:t>,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000 </w:t>
      </w:r>
      <w:r w:rsidRPr="00790F7E">
        <w:rPr>
          <w:rFonts w:ascii="TH SarabunPSK" w:hAnsi="TH SarabunPSK" w:cs="TH SarabunPSK"/>
          <w:sz w:val="32"/>
          <w:szCs w:val="32"/>
        </w:rPr>
        <w:t>Units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การคำนวณหา </w:t>
      </w:r>
      <w:r w:rsidRPr="00790F7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>มี</w:t>
      </w:r>
      <w:r w:rsidRPr="00790F7E">
        <w:rPr>
          <w:rFonts w:ascii="TH SarabunPSK" w:hAnsi="TH SarabunPSK" w:cs="TH SarabunPSK"/>
          <w:sz w:val="32"/>
          <w:szCs w:val="32"/>
          <w:cs/>
        </w:rPr>
        <w:t>สูตรการคำนวณคือ (</w:t>
      </w:r>
      <w:r w:rsidRPr="00790F7E">
        <w:rPr>
          <w:rFonts w:ascii="TH SarabunPSK" w:hAnsi="TH SarabunPSK" w:cs="TH SarabunPSK"/>
          <w:sz w:val="32"/>
          <w:szCs w:val="32"/>
        </w:rPr>
        <w:t>Lot Size Unit x One Pip) ÷ Exchange Rate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ตัวอย่างดังรูปที่ 3.9</w:t>
      </w:r>
    </w:p>
    <w:p w14:paraId="27A4A81B" w14:textId="77777777" w:rsidR="00C44339" w:rsidRPr="00790F7E" w:rsidRDefault="00C443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0757392" w14:textId="10B795BE" w:rsidR="00AD70AD" w:rsidRPr="00790F7E" w:rsidRDefault="00C44339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8A0AB44" w14:textId="5F46069C" w:rsidR="00670B46" w:rsidRDefault="00C44339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รูปที่ 3.9 ตัวอย่าง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เพื่อใช้คำนวณหา </w:t>
      </w:r>
      <w:r w:rsidR="00BD7A22" w:rsidRPr="00790F7E">
        <w:rPr>
          <w:rFonts w:ascii="TH SarabunPSK" w:hAnsi="TH SarabunPSK" w:cs="TH SarabunPSK"/>
          <w:sz w:val="32"/>
          <w:szCs w:val="32"/>
        </w:rPr>
        <w:t>Pip Value</w:t>
      </w:r>
    </w:p>
    <w:p w14:paraId="1C788596" w14:textId="530EE045" w:rsidR="000D381D" w:rsidRDefault="000D381D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CBE8ECE" w14:textId="77777777" w:rsidR="004A3B02" w:rsidRPr="00790F7E" w:rsidRDefault="004A3B02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AA12FB3" w14:textId="42EB8118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lastRenderedPageBreak/>
        <w:t>EURUSD</w:t>
      </w:r>
    </w:p>
    <w:p w14:paraId="44AFCFFA" w14:textId="4E45B44E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(100,000 x 0.00001) ÷ 1.09215</w:t>
      </w:r>
    </w:p>
    <w:p w14:paraId="27CA9485" w14:textId="4BD2228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Pip Value = 0.915</w:t>
      </w:r>
    </w:p>
    <w:p w14:paraId="762FE277" w14:textId="7777777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B07A5D4" w14:textId="01BE2220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GBPUSD</w:t>
      </w:r>
    </w:p>
    <w:p w14:paraId="1F71A151" w14:textId="7777777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790F7E">
        <w:rPr>
          <w:rFonts w:ascii="TH SarabunPSK" w:hAnsi="TH SarabunPSK" w:cs="TH SarabunPSK"/>
          <w:sz w:val="32"/>
          <w:szCs w:val="32"/>
          <w:cs/>
        </w:rPr>
        <w:t>1.29475</w:t>
      </w:r>
    </w:p>
    <w:p w14:paraId="57838163" w14:textId="56AE8F59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Pip Value = </w:t>
      </w:r>
      <w:r w:rsidRPr="00790F7E">
        <w:rPr>
          <w:rFonts w:ascii="TH SarabunPSK" w:hAnsi="TH SarabunPSK" w:cs="TH SarabunPSK"/>
          <w:sz w:val="32"/>
          <w:szCs w:val="32"/>
          <w:cs/>
        </w:rPr>
        <w:t>0.7723</w:t>
      </w:r>
    </w:p>
    <w:p w14:paraId="4975FFA0" w14:textId="77777777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B03C2F8" w14:textId="260FDBF5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>USDCHF</w:t>
      </w:r>
    </w:p>
    <w:p w14:paraId="2A5B5386" w14:textId="24F69450" w:rsidR="00BD7A22" w:rsidRPr="00790F7E" w:rsidRDefault="00BD7A2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(100,000 x 0.00001) ÷ </w:t>
      </w:r>
      <w:r w:rsidRPr="00790F7E">
        <w:rPr>
          <w:rFonts w:ascii="TH SarabunPSK" w:hAnsi="TH SarabunPSK" w:cs="TH SarabunPSK"/>
          <w:sz w:val="32"/>
          <w:szCs w:val="32"/>
          <w:cs/>
        </w:rPr>
        <w:t>0.97538</w:t>
      </w:r>
    </w:p>
    <w:p w14:paraId="64DF01EA" w14:textId="35796993" w:rsidR="00BD7A22" w:rsidRDefault="00BD7A22" w:rsidP="00790F7E">
      <w:pPr>
        <w:spacing w:after="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 xml:space="preserve">Pip Value = </w:t>
      </w:r>
      <w:r w:rsidRPr="00790F7E">
        <w:rPr>
          <w:rFonts w:ascii="TH SarabunPSK" w:hAnsi="TH SarabunPSK" w:cs="TH SarabunPSK"/>
          <w:sz w:val="32"/>
          <w:szCs w:val="32"/>
          <w:cs/>
        </w:rPr>
        <w:t>1.0252</w:t>
      </w:r>
    </w:p>
    <w:p w14:paraId="0DD4063F" w14:textId="77777777" w:rsidR="004A3B02" w:rsidRPr="00790F7E" w:rsidRDefault="004A3B02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766770C1" w14:textId="2EDACA86" w:rsidR="00BD7A22" w:rsidRPr="00790F7E" w:rsidRDefault="007941F0" w:rsidP="000D381D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tab/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การคำนวณ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Pip Value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Take Profit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จะได้กำไรเท่าไหร่ </w:t>
      </w:r>
      <w:r w:rsidRPr="00790F7E">
        <w:rPr>
          <w:rFonts w:ascii="TH SarabunPSK" w:hAnsi="TH SarabunPSK" w:cs="TH SarabunPSK"/>
          <w:sz w:val="32"/>
          <w:szCs w:val="32"/>
        </w:rPr>
        <w:t>,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หาก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นี้ชน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Stop Loss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 xml:space="preserve">จะขาดทุนเท่าไหร่ </w:t>
      </w:r>
      <w:r w:rsidRPr="00790F7E">
        <w:rPr>
          <w:rFonts w:ascii="TH SarabunPSK" w:hAnsi="TH SarabunPSK" w:cs="TH SarabunPSK"/>
          <w:sz w:val="32"/>
          <w:szCs w:val="32"/>
        </w:rPr>
        <w:t>,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D7A22"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>นี้มีมูลค่าความเสี่ยงคิดเป็นกี่เปอร์เซ็นขอ</w:t>
      </w:r>
      <w:r w:rsidRPr="00790F7E">
        <w:rPr>
          <w:rFonts w:ascii="TH SarabunPSK" w:hAnsi="TH SarabunPSK" w:cs="TH SarabunPSK"/>
          <w:sz w:val="32"/>
          <w:szCs w:val="32"/>
          <w:cs/>
        </w:rPr>
        <w:t>ง</w:t>
      </w:r>
      <w:r w:rsidR="00BD7A22" w:rsidRPr="00790F7E">
        <w:rPr>
          <w:rFonts w:ascii="TH SarabunPSK" w:hAnsi="TH SarabunPSK" w:cs="TH SarabunPSK"/>
          <w:sz w:val="32"/>
          <w:szCs w:val="32"/>
          <w:cs/>
        </w:rPr>
        <w:t>พอร์ต</w:t>
      </w:r>
    </w:p>
    <w:p w14:paraId="7654C1D0" w14:textId="1A004A33" w:rsidR="000D381D" w:rsidRDefault="007941F0" w:rsidP="004A3B02">
      <w:pPr>
        <w:spacing w:after="0"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และสามารถใช้ความรู้เรื่อง </w:t>
      </w:r>
      <w:r w:rsidRPr="00790F7E">
        <w:rPr>
          <w:rFonts w:ascii="TH SarabunPSK" w:hAnsi="TH SarabunPSK" w:cs="TH SarabunPSK"/>
          <w:sz w:val="32"/>
          <w:szCs w:val="32"/>
        </w:rPr>
        <w:t xml:space="preserve">Pip Valu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ในการคำนวณหา </w:t>
      </w:r>
      <w:r w:rsidRPr="00790F7E">
        <w:rPr>
          <w:rFonts w:ascii="TH SarabunPSK" w:hAnsi="TH SarabunPSK" w:cs="TH SarabunPSK"/>
          <w:sz w:val="32"/>
          <w:szCs w:val="32"/>
        </w:rPr>
        <w:t xml:space="preserve">Lot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ที่เหมาะสมในการเทรดโดยเปิด </w:t>
      </w:r>
      <w:r w:rsidRPr="00790F7E">
        <w:rPr>
          <w:rFonts w:ascii="TH SarabunPSK" w:hAnsi="TH SarabunPSK" w:cs="TH SarabunPSK"/>
          <w:sz w:val="32"/>
          <w:szCs w:val="32"/>
        </w:rPr>
        <w:t xml:space="preserve">Order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โดยกำหนด </w:t>
      </w:r>
      <w:r w:rsidRPr="00790F7E">
        <w:rPr>
          <w:rFonts w:ascii="TH SarabunPSK" w:hAnsi="TH SarabunPSK" w:cs="TH SarabunPSK"/>
          <w:sz w:val="32"/>
          <w:szCs w:val="32"/>
        </w:rPr>
        <w:t xml:space="preserve">Lot Size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90F7E">
        <w:rPr>
          <w:rFonts w:ascii="TH SarabunPSK" w:hAnsi="TH SarabunPSK" w:cs="TH SarabunPSK"/>
          <w:sz w:val="32"/>
          <w:szCs w:val="32"/>
        </w:rPr>
        <w:t xml:space="preserve">Stop Loss </w:t>
      </w:r>
      <w:r w:rsidRPr="00790F7E">
        <w:rPr>
          <w:rFonts w:ascii="TH SarabunPSK" w:hAnsi="TH SarabunPSK" w:cs="TH SarabunPSK"/>
          <w:sz w:val="32"/>
          <w:szCs w:val="32"/>
          <w:cs/>
        </w:rPr>
        <w:t>ให้มีมูลค่าความเสี่ยงที่ 1-2% ของเงินทุนเท่านั้น</w:t>
      </w:r>
    </w:p>
    <w:p w14:paraId="0401E91F" w14:textId="77777777" w:rsidR="000D381D" w:rsidRPr="00790F7E" w:rsidRDefault="000D381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74BFFEE" w14:textId="2E66BD1A" w:rsidR="007941F0" w:rsidRPr="000D381D" w:rsidRDefault="007941F0" w:rsidP="000D381D">
      <w:pPr>
        <w:spacing w:after="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C557A2" w:rsidRPr="000D381D">
        <w:rPr>
          <w:rFonts w:ascii="TH SarabunPSK" w:hAnsi="TH SarabunPSK" w:cs="TH SarabunPSK"/>
          <w:b/>
          <w:bCs/>
          <w:sz w:val="32"/>
          <w:szCs w:val="32"/>
          <w:cs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97980" w:rsidRPr="000D381D">
        <w:rPr>
          <w:rFonts w:ascii="TH SarabunPSK" w:hAnsi="TH SarabunPSK" w:cs="TH SarabunPSK"/>
          <w:b/>
          <w:bCs/>
          <w:sz w:val="32"/>
          <w:szCs w:val="32"/>
          <w:cs/>
        </w:rPr>
        <w:t>เขียนโปรแกรมระบบซื้อขายอัตโนมัติหลายสกุลเงิน</w:t>
      </w:r>
    </w:p>
    <w:p w14:paraId="4172DCF3" w14:textId="61322F79" w:rsidR="00612E58" w:rsidRPr="00790F7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การออกแบบโปรแกรมระบบซื้อขายอัตโนมัติหลายสกุลเงินจะทำการแบ่งงานออกเป็น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>3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ส่วนใหญ่ๆด้วยกัน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ดังรูปที่ 3.10 ซึ่งอธิบายได้ดังนี้</w:t>
      </w:r>
    </w:p>
    <w:p w14:paraId="2D8843CC" w14:textId="75CDEE40" w:rsidR="00612E58" w:rsidRPr="00790F7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790F7E">
        <w:rPr>
          <w:rFonts w:ascii="TH SarabunPSK" w:hAnsi="TH SarabunPSK" w:cs="TH SarabunPSK"/>
          <w:sz w:val="32"/>
          <w:szCs w:val="32"/>
        </w:rPr>
        <w:t xml:space="preserve">1 </w:t>
      </w:r>
      <w:r w:rsidRPr="00790F7E">
        <w:rPr>
          <w:rFonts w:ascii="TH SarabunPSK" w:hAnsi="TH SarabunPSK" w:cs="TH SarabunPSK"/>
          <w:sz w:val="32"/>
          <w:szCs w:val="32"/>
          <w:cs/>
        </w:rPr>
        <w:t>คือ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3466F8"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>เป็นส่วนที่ใช้สำหรับ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>การหาความสัมพันธ์ของคู่เงินเพื่อกระจายความเสี่ยง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และ การออกแบบฟังก์ชั่น </w:t>
      </w:r>
      <w:r w:rsidR="00612E58" w:rsidRPr="00790F7E">
        <w:rPr>
          <w:rFonts w:ascii="TH SarabunPSK" w:hAnsi="TH SarabunPSK" w:cs="TH SarabunPSK"/>
          <w:sz w:val="32"/>
          <w:szCs w:val="32"/>
        </w:rPr>
        <w:t>LineNotify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เป็นส่วนที่ใช้แจ้งเตือนผู้ใช้งานตามเงื่อนไขที่กำหนด</w:t>
      </w:r>
    </w:p>
    <w:p w14:paraId="413302A0" w14:textId="5CE03803" w:rsidR="00612E58" w:rsidRPr="00790F7E" w:rsidRDefault="00566087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790F7E">
        <w:rPr>
          <w:rFonts w:ascii="TH SarabunPSK" w:hAnsi="TH SarabunPSK" w:cs="TH SarabunPSK"/>
          <w:sz w:val="32"/>
          <w:szCs w:val="32"/>
        </w:rPr>
        <w:t xml:space="preserve">2 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การออกแบบฟังก์ชั่น </w:t>
      </w:r>
      <w:r w:rsidR="003466F8" w:rsidRPr="00790F7E">
        <w:rPr>
          <w:rFonts w:ascii="TH SarabunPSK" w:hAnsi="TH SarabunPSK" w:cs="TH SarabunPSK"/>
          <w:sz w:val="32"/>
          <w:szCs w:val="32"/>
        </w:rPr>
        <w:t>OpenOrder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2E58" w:rsidRPr="00790F7E">
        <w:rPr>
          <w:rFonts w:ascii="TH SarabunPSK" w:hAnsi="TH SarabunPSK" w:cs="TH SarabunPSK"/>
          <w:sz w:val="32"/>
          <w:szCs w:val="32"/>
        </w:rPr>
        <w:t>CloseOrder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และ รวมฟังก์ชั่น </w:t>
      </w:r>
      <w:r w:rsidR="00612E58" w:rsidRPr="00790F7E">
        <w:rPr>
          <w:rFonts w:ascii="TH SarabunPSK" w:hAnsi="TH SarabunPSK" w:cs="TH SarabunPSK"/>
          <w:sz w:val="32"/>
          <w:szCs w:val="32"/>
        </w:rPr>
        <w:t>LineNotify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เข้าไปด้วย 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>เป็นส่วนที่ใช้สำหรับหาจุดเข้าออเดอร์ หรือ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466F8" w:rsidRPr="00790F7E">
        <w:rPr>
          <w:rFonts w:ascii="TH SarabunPSK" w:hAnsi="TH SarabunPSK" w:cs="TH SarabunPSK"/>
          <w:sz w:val="32"/>
          <w:szCs w:val="32"/>
          <w:cs/>
        </w:rPr>
        <w:t>เปิดออเดอร์ตามเงื่อนไขที่กำหนด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>พร้อมการแจ้งเตือนผู้ใช้งานตามเงื่อนไขที่กำหนด</w:t>
      </w:r>
    </w:p>
    <w:p w14:paraId="43A22E7A" w14:textId="236C1B3A" w:rsidR="00612E58" w:rsidRPr="00790F7E" w:rsidRDefault="003466F8" w:rsidP="000D381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ส่วนที่ 3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612E58" w:rsidRPr="00790F7E">
        <w:rPr>
          <w:rFonts w:ascii="TH SarabunPSK" w:hAnsi="TH SarabunPSK" w:cs="TH SarabunPSK"/>
          <w:sz w:val="32"/>
          <w:szCs w:val="32"/>
          <w:cs/>
        </w:rPr>
        <w:t>การนำฟังก์ชั่นในส่วนที่ 1 กับส่วนที่ 2 มารวมเข้าด้วยกันเป็น</w:t>
      </w:r>
      <w:r w:rsidR="00322E36" w:rsidRPr="00790F7E">
        <w:rPr>
          <w:rFonts w:ascii="TH SarabunPSK" w:hAnsi="TH SarabunPSK" w:cs="TH SarabunPSK"/>
          <w:sz w:val="32"/>
          <w:szCs w:val="32"/>
          <w:cs/>
        </w:rPr>
        <w:t xml:space="preserve">ฟังก์ชั่นหลัก </w:t>
      </w:r>
      <w:r w:rsidR="00322E36" w:rsidRPr="00790F7E">
        <w:rPr>
          <w:rFonts w:ascii="TH SarabunPSK" w:hAnsi="TH SarabunPSK" w:cs="TH SarabunPSK"/>
          <w:sz w:val="32"/>
          <w:szCs w:val="32"/>
        </w:rPr>
        <w:t xml:space="preserve">(Main) </w:t>
      </w:r>
      <w:r w:rsidR="00322E36" w:rsidRPr="00790F7E">
        <w:rPr>
          <w:rFonts w:ascii="TH SarabunPSK" w:hAnsi="TH SarabunPSK" w:cs="TH SarabunPSK"/>
          <w:sz w:val="32"/>
          <w:szCs w:val="32"/>
          <w:cs/>
        </w:rPr>
        <w:t>ของโปรแกรมระบบซื้อขายอัตโนมัติหลายสกุลเงิน</w:t>
      </w:r>
    </w:p>
    <w:p w14:paraId="0CB48BAC" w14:textId="77777777" w:rsidR="00612E58" w:rsidRPr="00790F7E" w:rsidRDefault="00612E58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CF8B426" w14:textId="1E9CE2D4" w:rsidR="00612E58" w:rsidRPr="00790F7E" w:rsidRDefault="00322E36" w:rsidP="000D381D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11520" w:dyaOrig="5820" w14:anchorId="3E8D2073">
          <v:shape id="_x0000_i1031" type="#_x0000_t75" style="width:403.8pt;height:204pt" o:ole="">
            <v:imagedata r:id="rId27" o:title=""/>
          </v:shape>
          <o:OLEObject Type="Embed" ProgID="Visio.Drawing.15" ShapeID="_x0000_i1031" DrawAspect="Content" ObjectID="_1661298969" r:id="rId28"/>
        </w:object>
      </w:r>
    </w:p>
    <w:p w14:paraId="6424720D" w14:textId="0C2F17A0" w:rsidR="00566087" w:rsidRPr="00790F7E" w:rsidRDefault="00612E58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0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ขั้นตอนการเขียนโปรแกรมระบบซื้อขายอัตโนมัติหลายสกุลเงิน</w:t>
      </w:r>
    </w:p>
    <w:p w14:paraId="7BBE558C" w14:textId="77777777" w:rsidR="00322E36" w:rsidRPr="00790F7E" w:rsidRDefault="00322E36" w:rsidP="00790F7E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3A37AFB0" w14:textId="77777777" w:rsidR="00BA1243" w:rsidRPr="000D381D" w:rsidRDefault="00D57201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3.2.4.1 </w:t>
      </w:r>
      <w:r w:rsidR="00322E36"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ผังงานการทำงานของฟังก์ชั่น </w:t>
      </w:r>
      <w:r w:rsidR="00322E36" w:rsidRPr="000D381D">
        <w:rPr>
          <w:rFonts w:ascii="TH SarabunPSK" w:hAnsi="TH SarabunPSK" w:cs="TH SarabunPSK"/>
          <w:b/>
          <w:bCs/>
          <w:sz w:val="32"/>
          <w:szCs w:val="32"/>
        </w:rPr>
        <w:t>Correlation</w:t>
      </w:r>
    </w:p>
    <w:p w14:paraId="1196AAA4" w14:textId="49DC5CB7" w:rsidR="00962B5D" w:rsidRPr="00790F7E" w:rsidRDefault="00BA1243" w:rsidP="000D381D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Pr="00790F7E">
        <w:rPr>
          <w:rFonts w:ascii="TH SarabunPSK" w:hAnsi="TH SarabunPSK" w:cs="TH SarabunPSK"/>
          <w:sz w:val="32"/>
          <w:szCs w:val="32"/>
        </w:rPr>
        <w:t xml:space="preserve">3.11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แสดงให้เห็นว่า</w:t>
      </w:r>
      <w:r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ฟังก์ชั่น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จะรับค่ามาจาก </w:t>
      </w:r>
      <w:r w:rsidRPr="00790F7E">
        <w:rPr>
          <w:rFonts w:ascii="TH SarabunPSK" w:hAnsi="TH SarabunPSK" w:cs="TH SarabunPSK"/>
          <w:sz w:val="32"/>
          <w:szCs w:val="32"/>
        </w:rPr>
        <w:t xml:space="preserve">Symbol_1 , Symbol_2 , Symbol_3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ซึ่งก็คือสกุลเงินทั้ง 3 คู่ที่จะนำมา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กัน ผ่านคำสั่ง </w:t>
      </w:r>
      <w:r w:rsidRPr="00790F7E">
        <w:rPr>
          <w:rFonts w:ascii="TH SarabunPSK" w:hAnsi="TH SarabunPSK" w:cs="TH SarabunPSK"/>
          <w:sz w:val="32"/>
          <w:szCs w:val="32"/>
        </w:rPr>
        <w:t>MathCorrelationPears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โดยค่าที่จะนำมา </w:t>
      </w:r>
      <w:r w:rsidRPr="00790F7E">
        <w:rPr>
          <w:rFonts w:ascii="TH SarabunPSK" w:hAnsi="TH SarabunPSK" w:cs="TH SarabunPSK"/>
          <w:sz w:val="32"/>
          <w:szCs w:val="32"/>
        </w:rPr>
        <w:t>Math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จะมีอยู่ 2 ส่วน ส่วนที่ 1 คือค่า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ระหว่าง 0.0 ถึง 1.0 ก็คือ </w:t>
      </w:r>
      <w:r w:rsidRPr="00790F7E">
        <w:rPr>
          <w:rFonts w:ascii="TH SarabunPSK" w:hAnsi="TH SarabunPSK" w:cs="TH SarabunPSK"/>
          <w:sz w:val="32"/>
          <w:szCs w:val="32"/>
        </w:rPr>
        <w:t xml:space="preserve">Positive correlation </w:t>
      </w:r>
      <w:r w:rsidRPr="00790F7E">
        <w:rPr>
          <w:rFonts w:ascii="TH SarabunPSK" w:hAnsi="TH SarabunPSK" w:cs="TH SarabunPSK"/>
          <w:sz w:val="32"/>
          <w:szCs w:val="32"/>
          <w:cs/>
        </w:rPr>
        <w:t>ส่วนค่าที่</w:t>
      </w:r>
      <w:r w:rsidR="00F45DF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2 คือค่า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ระหว่าง 0.0 ถึง -1.0 ก็คือ </w:t>
      </w:r>
      <w:r w:rsidRPr="00790F7E">
        <w:rPr>
          <w:rFonts w:ascii="TH SarabunPSK" w:hAnsi="TH SarabunPSK" w:cs="TH SarabunPSK"/>
          <w:sz w:val="32"/>
          <w:szCs w:val="32"/>
        </w:rPr>
        <w:t xml:space="preserve">Negative correlation  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จากนั้นเมื่อผ่านการประมวลผลแล้วก็จะส่งค่ากลับไปยั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 xml:space="preserve">OpenOrder </w:t>
      </w:r>
      <w:r w:rsidRPr="00790F7E">
        <w:rPr>
          <w:rFonts w:ascii="TH SarabunPSK" w:hAnsi="TH SarabunPSK" w:cs="TH SarabunPSK"/>
          <w:sz w:val="32"/>
          <w:szCs w:val="32"/>
          <w:cs/>
        </w:rPr>
        <w:t>ต่อไปซึ่งจะดูได้จาก รูปที่ 3.15 ผังงานฟังก์ชั่นหลักของโปรแกรมระบบซื้อขายอัตโนมัติหลายสกุลเงิน</w:t>
      </w:r>
    </w:p>
    <w:p w14:paraId="24258FDA" w14:textId="67130ADE" w:rsidR="00322E36" w:rsidRPr="00790F7E" w:rsidRDefault="000D381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5617" w:dyaOrig="9133" w14:anchorId="7FC6E35C">
          <v:shape id="_x0000_i1032" type="#_x0000_t75" style="width:276pt;height:450pt" o:ole="">
            <v:imagedata r:id="rId29" o:title=""/>
          </v:shape>
          <o:OLEObject Type="Embed" ProgID="Visio.Drawing.15" ShapeID="_x0000_i1032" DrawAspect="Content" ObjectID="_1661298970" r:id="rId30"/>
        </w:object>
      </w:r>
    </w:p>
    <w:p w14:paraId="3EA826A4" w14:textId="77777777" w:rsidR="00962B5D" w:rsidRPr="00790F7E" w:rsidRDefault="00962B5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B74BD54" w14:textId="5859030E" w:rsidR="00AD70AD" w:rsidRDefault="00962B5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Correlation</w:t>
      </w:r>
    </w:p>
    <w:p w14:paraId="69D72426" w14:textId="7D92AD81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F1716AF" w14:textId="33CE3C46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9EB1749" w14:textId="1AE8F46F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5F6008A" w14:textId="797FB381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31641FE" w14:textId="77EE76ED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555125" w14:textId="25DDAB21" w:rsidR="000D381D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6330660" w14:textId="77777777" w:rsidR="000D381D" w:rsidRPr="00790F7E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80D2ED4" w14:textId="300BD28A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2.4.2 ผังงานการทำงานของฟังก์ชั่น 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LineNotify</w:t>
      </w:r>
    </w:p>
    <w:p w14:paraId="79777D41" w14:textId="0A901A56" w:rsidR="00AD70AD" w:rsidRPr="00790F7E" w:rsidRDefault="0001544B" w:rsidP="000D381D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t>จากรูปที่ 3.1</w:t>
      </w:r>
      <w:r w:rsidR="00B31756" w:rsidRPr="00790F7E">
        <w:rPr>
          <w:rFonts w:ascii="TH SarabunPSK" w:hAnsi="TH SarabunPSK" w:cs="TH SarabunPSK"/>
          <w:sz w:val="32"/>
          <w:szCs w:val="32"/>
          <w:cs/>
        </w:rPr>
        <w:t>2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LineNotify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แสดงให้เห็น</w:t>
      </w:r>
      <w:r w:rsidR="00F45DF2" w:rsidRPr="00790F7E">
        <w:rPr>
          <w:rFonts w:ascii="TH SarabunPSK" w:hAnsi="TH SarabunPSK" w:cs="TH SarabunPSK"/>
          <w:sz w:val="32"/>
          <w:szCs w:val="32"/>
          <w:cs/>
        </w:rPr>
        <w:t>ฟังก์ชั่นการแจ้งเตือน</w:t>
      </w:r>
      <w:r w:rsidR="00C057AB" w:rsidRPr="00790F7E">
        <w:rPr>
          <w:rFonts w:ascii="TH SarabunPSK" w:hAnsi="TH SarabunPSK" w:cs="TH SarabunPSK"/>
          <w:sz w:val="32"/>
          <w:szCs w:val="32"/>
          <w:cs/>
        </w:rPr>
        <w:t xml:space="preserve">จะรับค่า </w:t>
      </w:r>
      <w:r w:rsidR="00C057AB" w:rsidRPr="00790F7E">
        <w:rPr>
          <w:rFonts w:ascii="TH SarabunPSK" w:hAnsi="TH SarabunPSK" w:cs="TH SarabunPSK"/>
          <w:sz w:val="32"/>
          <w:szCs w:val="32"/>
        </w:rPr>
        <w:t xml:space="preserve">Token </w:t>
      </w:r>
      <w:r w:rsidR="00C057AB" w:rsidRPr="00790F7E">
        <w:rPr>
          <w:rFonts w:ascii="TH SarabunPSK" w:hAnsi="TH SarabunPSK" w:cs="TH SarabunPSK"/>
          <w:sz w:val="32"/>
          <w:szCs w:val="32"/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3 ส่วน 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BUY SELL CLOSE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>ดังนั้น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>จะมี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>ข้อความ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 xml:space="preserve">การแจ้งเตือนดังต่อไปนี้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1. 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>สถานะ</w:t>
      </w:r>
      <w:r w:rsidR="00DA798A" w:rsidRPr="00790F7E">
        <w:rPr>
          <w:rFonts w:ascii="TH SarabunPSK" w:hAnsi="TH SarabunPSK" w:cs="TH SarabunPSK"/>
          <w:sz w:val="32"/>
          <w:szCs w:val="32"/>
        </w:rPr>
        <w:t xml:space="preserve"> : </w:t>
      </w:r>
      <w:r w:rsidR="00DA798A" w:rsidRPr="00790F7E">
        <w:rPr>
          <w:rFonts w:ascii="TH SarabunPSK" w:hAnsi="TH SarabunPSK" w:cs="TH SarabunPSK"/>
          <w:sz w:val="32"/>
          <w:szCs w:val="32"/>
          <w:cs/>
        </w:rPr>
        <w:t>สถานะ ซื้อ ขาย ปิด ออเดอร์</w:t>
      </w:r>
      <w:r w:rsidR="00556E12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2. </w:t>
      </w:r>
      <w:r w:rsidR="00556E12" w:rsidRPr="00790F7E">
        <w:rPr>
          <w:rFonts w:ascii="TH SarabunPSK" w:hAnsi="TH SarabunPSK" w:cs="TH SarabunPSK"/>
          <w:sz w:val="32"/>
          <w:szCs w:val="32"/>
        </w:rPr>
        <w:t>AccountNumber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 :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>หมายเลขบัญชีเทรด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3. </w:t>
      </w:r>
      <w:r w:rsidR="00556E12" w:rsidRPr="00790F7E">
        <w:rPr>
          <w:rFonts w:ascii="TH SarabunPSK" w:hAnsi="TH SarabunPSK" w:cs="TH SarabunPSK"/>
          <w:sz w:val="32"/>
          <w:szCs w:val="32"/>
        </w:rPr>
        <w:t>Balance</w:t>
      </w:r>
      <w:r w:rsidR="00795011" w:rsidRPr="00790F7E">
        <w:rPr>
          <w:rFonts w:ascii="TH SarabunPSK" w:hAnsi="TH SarabunPSK" w:cs="TH SarabunPSK"/>
          <w:sz w:val="32"/>
          <w:szCs w:val="32"/>
        </w:rPr>
        <w:t>: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 xml:space="preserve">จำนวนเงินที่ยังไม่ได้ 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>บวก-ลบ กำไรหรือขาดทุนจากออเดอร์ที่เปิดอยู่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 xml:space="preserve">4. </w:t>
      </w:r>
      <w:r w:rsidR="00556E12" w:rsidRPr="00790F7E">
        <w:rPr>
          <w:rFonts w:ascii="TH SarabunPSK" w:hAnsi="TH SarabunPSK" w:cs="TH SarabunPSK"/>
          <w:sz w:val="32"/>
          <w:szCs w:val="32"/>
        </w:rPr>
        <w:t>Equity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 :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 xml:space="preserve">ยอดรวมที่ 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Update </w:t>
      </w:r>
      <w:r w:rsidR="00795011" w:rsidRPr="00790F7E">
        <w:rPr>
          <w:rFonts w:ascii="TH SarabunPSK" w:hAnsi="TH SarabunPSK" w:cs="TH SarabunPSK"/>
          <w:sz w:val="32"/>
          <w:szCs w:val="32"/>
          <w:cs/>
        </w:rPr>
        <w:t>จากการบวก-ลบ กำไรหรือขาดทุน ของออเดอร์ที่กำลังเปิดอยู่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</w:t>
      </w:r>
      <w:r w:rsidR="001C6FA5" w:rsidRPr="00790F7E">
        <w:rPr>
          <w:rFonts w:ascii="TH SarabunPSK" w:hAnsi="TH SarabunPSK" w:cs="TH SarabunPSK"/>
          <w:sz w:val="32"/>
          <w:szCs w:val="32"/>
          <w:cs/>
        </w:rPr>
        <w:t>5.</w:t>
      </w:r>
      <w:r w:rsidR="00556E12" w:rsidRPr="00790F7E">
        <w:rPr>
          <w:rFonts w:ascii="TH SarabunPSK" w:hAnsi="TH SarabunPSK" w:cs="TH SarabunPSK"/>
          <w:sz w:val="32"/>
          <w:szCs w:val="32"/>
        </w:rPr>
        <w:t xml:space="preserve"> Profit </w:t>
      </w:r>
      <w:r w:rsidR="00795011" w:rsidRPr="00790F7E">
        <w:rPr>
          <w:rFonts w:ascii="TH SarabunPSK" w:hAnsi="TH SarabunPSK" w:cs="TH SarabunPSK"/>
          <w:sz w:val="32"/>
          <w:szCs w:val="32"/>
        </w:rPr>
        <w:t xml:space="preserve">: </w:t>
      </w:r>
      <w:r w:rsidR="00DA798A" w:rsidRPr="00790F7E">
        <w:rPr>
          <w:rFonts w:ascii="TH SarabunPSK" w:hAnsi="TH SarabunPSK" w:cs="TH SarabunPSK"/>
          <w:sz w:val="32"/>
          <w:szCs w:val="32"/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8EE5EA8" w14:textId="3888BCAE" w:rsidR="00670B46" w:rsidRDefault="00024B92" w:rsidP="00024B92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  <w:cs/>
        </w:rPr>
        <w:object w:dxaOrig="4897" w:dyaOrig="12505" w14:anchorId="278B73F6">
          <v:shape id="_x0000_i1033" type="#_x0000_t75" style="width:146.4pt;height:370.8pt" o:ole="">
            <v:imagedata r:id="rId31" o:title=""/>
          </v:shape>
          <o:OLEObject Type="Embed" ProgID="Visio.Drawing.15" ShapeID="_x0000_i1033" DrawAspect="Content" ObjectID="_1661298971" r:id="rId32"/>
        </w:object>
      </w:r>
    </w:p>
    <w:p w14:paraId="70BB2411" w14:textId="77777777" w:rsidR="00024B92" w:rsidRPr="00790F7E" w:rsidRDefault="00024B92" w:rsidP="00024B9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970A848" w14:textId="413BAED1" w:rsidR="001C6FA5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2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LineNotify</w:t>
      </w:r>
    </w:p>
    <w:p w14:paraId="0C7AD3EF" w14:textId="12C381C0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.4.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ังงานการทำงานของฟังก์ชั่น </w:t>
      </w:r>
      <w:proofErr w:type="spellStart"/>
      <w:r w:rsidRPr="000D381D">
        <w:rPr>
          <w:rFonts w:ascii="TH SarabunPSK" w:hAnsi="TH SarabunPSK" w:cs="TH SarabunPSK"/>
          <w:b/>
          <w:bCs/>
          <w:sz w:val="32"/>
          <w:szCs w:val="32"/>
        </w:rPr>
        <w:t>OpenOrder</w:t>
      </w:r>
      <w:proofErr w:type="spellEnd"/>
    </w:p>
    <w:p w14:paraId="1CFE5D36" w14:textId="77777777" w:rsidR="00B31756" w:rsidRPr="00790F7E" w:rsidRDefault="00B31756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7419CE4" w14:textId="57626F7A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7152" w:dyaOrig="10477" w14:anchorId="70CCC234">
          <v:shape id="_x0000_i1034" type="#_x0000_t75" style="width:345.6pt;height:505.8pt" o:ole="">
            <v:imagedata r:id="rId33" o:title=""/>
          </v:shape>
          <o:OLEObject Type="Embed" ProgID="Visio.Drawing.15" ShapeID="_x0000_i1034" DrawAspect="Content" ObjectID="_1661298972" r:id="rId34"/>
        </w:object>
      </w:r>
    </w:p>
    <w:p w14:paraId="4BBC262E" w14:textId="77777777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717251C" w14:textId="21978B12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OpenOrder</w:t>
      </w:r>
    </w:p>
    <w:p w14:paraId="4DBEFD5E" w14:textId="4CB46C64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42E036D" w14:textId="77777777" w:rsidR="000D381D" w:rsidRPr="00790F7E" w:rsidRDefault="000D381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D0251AE" w14:textId="56E1F094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.4.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ังงานการทำงานของฟังก์ชั่น 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CloseOrder</w:t>
      </w:r>
    </w:p>
    <w:p w14:paraId="42C9A66C" w14:textId="77777777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9F697D6" w14:textId="5E40B178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7105" w:dyaOrig="7885" w14:anchorId="5C9BC0CF">
          <v:shape id="_x0000_i1035" type="#_x0000_t75" style="width:354pt;height:393.6pt" o:ole="">
            <v:imagedata r:id="rId35" o:title=""/>
          </v:shape>
          <o:OLEObject Type="Embed" ProgID="Visio.Drawing.15" ShapeID="_x0000_i1035" DrawAspect="Content" ObjectID="_1661298973" r:id="rId36"/>
        </w:object>
      </w:r>
    </w:p>
    <w:p w14:paraId="2194E8F7" w14:textId="68BA0C9E" w:rsidR="00670B46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EBF4F84" w14:textId="5F6F6BED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790F7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การทำงานของฟังก์ชั่น </w:t>
      </w:r>
      <w:r w:rsidRPr="00790F7E">
        <w:rPr>
          <w:rFonts w:ascii="TH SarabunPSK" w:hAnsi="TH SarabunPSK" w:cs="TH SarabunPSK"/>
          <w:sz w:val="32"/>
          <w:szCs w:val="32"/>
        </w:rPr>
        <w:t>CloseOrder</w:t>
      </w:r>
    </w:p>
    <w:p w14:paraId="4482EEC7" w14:textId="77777777" w:rsidR="00670B46" w:rsidRPr="00790F7E" w:rsidRDefault="00670B46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7795106" w14:textId="44262BD2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76BEC90" w14:textId="508C3E23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F3892CB" w14:textId="28643390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71AEF89" w14:textId="4F64148A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D74CDB2" w14:textId="04464385" w:rsidR="00AD70AD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6D35D78" w14:textId="35B5A960" w:rsidR="00AD70AD" w:rsidRPr="00790F7E" w:rsidRDefault="00AD70AD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1742431" w14:textId="0FC16F05" w:rsidR="00AD70AD" w:rsidRPr="000D381D" w:rsidRDefault="00AD70AD" w:rsidP="000D381D">
      <w:pPr>
        <w:spacing w:after="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.4.</w:t>
      </w:r>
      <w:r w:rsidRPr="000D381D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 xml:space="preserve"> ผังงานฟังก์ชั่นหลักของโปรแกรมระบบซื้อขายอัตโนมัติหลายสกุลเงิน</w:t>
      </w:r>
    </w:p>
    <w:p w14:paraId="546963B8" w14:textId="77777777" w:rsidR="00AD70AD" w:rsidRPr="00790F7E" w:rsidRDefault="00AD70AD" w:rsidP="00790F7E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2F871E" w14:textId="728CD6B9" w:rsidR="00AD70AD" w:rsidRPr="00790F7E" w:rsidRDefault="00AD70AD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sz w:val="32"/>
          <w:szCs w:val="32"/>
        </w:rPr>
        <w:object w:dxaOrig="3264" w:dyaOrig="9492" w14:anchorId="2F44841B">
          <v:shape id="_x0000_i1036" type="#_x0000_t75" style="width:163.2pt;height:474pt" o:ole="">
            <v:imagedata r:id="rId37" o:title=""/>
          </v:shape>
          <o:OLEObject Type="Embed" ProgID="Visio.Drawing.15" ShapeID="_x0000_i1036" DrawAspect="Content" ObjectID="_1661298974" r:id="rId38"/>
        </w:object>
      </w:r>
    </w:p>
    <w:p w14:paraId="20720175" w14:textId="50AE9CE0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5C52021" w14:textId="2B83E7FC" w:rsidR="00F87F39" w:rsidRPr="00790F7E" w:rsidRDefault="00AD70AD" w:rsidP="000D381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5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ผังงานฟังก์ชั่นหลักของโปรแกรมระบบซื้อขายอัตโนมัติหลายสกุลเงิน</w:t>
      </w:r>
    </w:p>
    <w:p w14:paraId="577B9B0C" w14:textId="3BF7EFCE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1B78083" w14:textId="67C9F0C9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9274EFF" w14:textId="03D86914" w:rsidR="00F87F39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8E297F5" w14:textId="5EC0574C" w:rsidR="00F87F39" w:rsidRPr="00790F7E" w:rsidRDefault="00F87F39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DC73565" w14:textId="25033769" w:rsidR="00AD70AD" w:rsidRPr="000D381D" w:rsidRDefault="00AD70AD" w:rsidP="000D381D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2.5 </w:t>
      </w:r>
      <w:r w:rsidR="0070445F" w:rsidRPr="000D381D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ของระบบการป้อนข้อมูลและตัวแปร</w:t>
      </w:r>
    </w:p>
    <w:p w14:paraId="51B7EC3C" w14:textId="712CF31C" w:rsidR="0070445F" w:rsidRPr="00790F7E" w:rsidRDefault="0070445F" w:rsidP="000D381D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64777327" w14:textId="77777777" w:rsidR="0070445F" w:rsidRPr="00790F7E" w:rsidRDefault="0070445F" w:rsidP="00790F7E">
      <w:pPr>
        <w:spacing w:after="0"/>
        <w:rPr>
          <w:rStyle w:val="5yl5"/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446"/>
      </w:tblGrid>
      <w:tr w:rsidR="0070445F" w:rsidRPr="00790F7E" w14:paraId="3DD152E4" w14:textId="77777777" w:rsidTr="000B1C96">
        <w:trPr>
          <w:jc w:val="center"/>
        </w:trPr>
        <w:tc>
          <w:tcPr>
            <w:tcW w:w="3739" w:type="dxa"/>
          </w:tcPr>
          <w:p w14:paraId="4D09BA6D" w14:textId="77777777" w:rsidR="0070445F" w:rsidRPr="00790F7E" w:rsidRDefault="0070445F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446" w:type="dxa"/>
          </w:tcPr>
          <w:p w14:paraId="0941D692" w14:textId="77777777" w:rsidR="0070445F" w:rsidRPr="00790F7E" w:rsidRDefault="0070445F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4E2611" w:rsidRPr="00790F7E" w14:paraId="57048931" w14:textId="77777777" w:rsidTr="000B1C96">
        <w:trPr>
          <w:jc w:val="center"/>
        </w:trPr>
        <w:tc>
          <w:tcPr>
            <w:tcW w:w="3739" w:type="dxa"/>
          </w:tcPr>
          <w:p w14:paraId="2265C2FB" w14:textId="43E4CDCD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4446" w:type="dxa"/>
          </w:tcPr>
          <w:p w14:paraId="34F5DBF8" w14:textId="581D745A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1</w:t>
            </w:r>
          </w:p>
        </w:tc>
      </w:tr>
      <w:tr w:rsidR="004E2611" w:rsidRPr="00790F7E" w14:paraId="3E4B17E9" w14:textId="77777777" w:rsidTr="000B1C96">
        <w:trPr>
          <w:jc w:val="center"/>
        </w:trPr>
        <w:tc>
          <w:tcPr>
            <w:tcW w:w="3739" w:type="dxa"/>
          </w:tcPr>
          <w:p w14:paraId="640FFD4E" w14:textId="1C01AB7B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4446" w:type="dxa"/>
          </w:tcPr>
          <w:p w14:paraId="547597BD" w14:textId="03FC74BF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2</w:t>
            </w:r>
          </w:p>
        </w:tc>
      </w:tr>
      <w:tr w:rsidR="004E2611" w:rsidRPr="00790F7E" w14:paraId="2C48FD82" w14:textId="77777777" w:rsidTr="000B1C96">
        <w:trPr>
          <w:jc w:val="center"/>
        </w:trPr>
        <w:tc>
          <w:tcPr>
            <w:tcW w:w="3739" w:type="dxa"/>
          </w:tcPr>
          <w:p w14:paraId="61E10ED9" w14:textId="65FBE586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4446" w:type="dxa"/>
          </w:tcPr>
          <w:p w14:paraId="1203866F" w14:textId="5115117B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คู่เงินที่ 3</w:t>
            </w:r>
          </w:p>
        </w:tc>
      </w:tr>
      <w:tr w:rsidR="004E2611" w:rsidRPr="00790F7E" w14:paraId="677F2592" w14:textId="77777777" w:rsidTr="000B1C96">
        <w:trPr>
          <w:jc w:val="center"/>
        </w:trPr>
        <w:tc>
          <w:tcPr>
            <w:tcW w:w="3739" w:type="dxa"/>
          </w:tcPr>
          <w:p w14:paraId="07322C03" w14:textId="438D1196" w:rsidR="004E2611" w:rsidRPr="00790F7E" w:rsidRDefault="004E2611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4446" w:type="dxa"/>
          </w:tcPr>
          <w:p w14:paraId="2ACF2304" w14:textId="77D377E9" w:rsidR="004E2611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1</w:t>
            </w:r>
          </w:p>
        </w:tc>
      </w:tr>
      <w:tr w:rsidR="003813DB" w:rsidRPr="00790F7E" w14:paraId="44BCEA4A" w14:textId="77777777" w:rsidTr="000B1C96">
        <w:trPr>
          <w:jc w:val="center"/>
        </w:trPr>
        <w:tc>
          <w:tcPr>
            <w:tcW w:w="3739" w:type="dxa"/>
          </w:tcPr>
          <w:p w14:paraId="13D13912" w14:textId="13716EA8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4446" w:type="dxa"/>
          </w:tcPr>
          <w:p w14:paraId="5C8711A6" w14:textId="4190ED2C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2</w:t>
            </w:r>
          </w:p>
        </w:tc>
      </w:tr>
      <w:tr w:rsidR="003813DB" w:rsidRPr="00790F7E" w14:paraId="0C76CFD8" w14:textId="77777777" w:rsidTr="000B1C96">
        <w:trPr>
          <w:jc w:val="center"/>
        </w:trPr>
        <w:tc>
          <w:tcPr>
            <w:tcW w:w="3739" w:type="dxa"/>
          </w:tcPr>
          <w:p w14:paraId="1E7502AF" w14:textId="2EA9A565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4446" w:type="dxa"/>
          </w:tcPr>
          <w:p w14:paraId="09F4B956" w14:textId="784DB634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ล็อตของคู่เงินที่ 3</w:t>
            </w:r>
          </w:p>
        </w:tc>
      </w:tr>
      <w:tr w:rsidR="003813DB" w:rsidRPr="00790F7E" w14:paraId="21B43159" w14:textId="77777777" w:rsidTr="000B1C96">
        <w:trPr>
          <w:jc w:val="center"/>
        </w:trPr>
        <w:tc>
          <w:tcPr>
            <w:tcW w:w="3739" w:type="dxa"/>
          </w:tcPr>
          <w:p w14:paraId="45103C67" w14:textId="6FEF3488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4446" w:type="dxa"/>
          </w:tcPr>
          <w:p w14:paraId="1AEA1855" w14:textId="36C8BFD7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จุดที่ต้องการปิดกำไร</w:t>
            </w:r>
          </w:p>
        </w:tc>
      </w:tr>
      <w:tr w:rsidR="003813DB" w:rsidRPr="00790F7E" w14:paraId="50FFB5B5" w14:textId="77777777" w:rsidTr="000B1C96">
        <w:trPr>
          <w:jc w:val="center"/>
        </w:trPr>
        <w:tc>
          <w:tcPr>
            <w:tcW w:w="3739" w:type="dxa"/>
          </w:tcPr>
          <w:p w14:paraId="18D5ED37" w14:textId="581F6623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4446" w:type="dxa"/>
          </w:tcPr>
          <w:p w14:paraId="61FA0E33" w14:textId="0928BF96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จุดที่ต้องการหยุดการขาดทุน</w:t>
            </w:r>
          </w:p>
        </w:tc>
      </w:tr>
      <w:tr w:rsidR="003813DB" w:rsidRPr="00790F7E" w14:paraId="0435FBD2" w14:textId="77777777" w:rsidTr="000B1C96">
        <w:trPr>
          <w:jc w:val="center"/>
        </w:trPr>
        <w:tc>
          <w:tcPr>
            <w:tcW w:w="3739" w:type="dxa"/>
          </w:tcPr>
          <w:p w14:paraId="7CEAD244" w14:textId="24D79A96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4446" w:type="dxa"/>
          </w:tcPr>
          <w:p w14:paraId="57918206" w14:textId="28DCC07C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ปิดกำไร</w:t>
            </w:r>
          </w:p>
        </w:tc>
      </w:tr>
      <w:tr w:rsidR="003813DB" w:rsidRPr="00790F7E" w14:paraId="33D58A91" w14:textId="77777777" w:rsidTr="000B1C96">
        <w:trPr>
          <w:jc w:val="center"/>
        </w:trPr>
        <w:tc>
          <w:tcPr>
            <w:tcW w:w="3739" w:type="dxa"/>
          </w:tcPr>
          <w:p w14:paraId="260A6063" w14:textId="3CF1AE78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4446" w:type="dxa"/>
          </w:tcPr>
          <w:p w14:paraId="7720792C" w14:textId="6DD1D579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จำนวนเงินที่ต้องการหยุดการขาดทุน</w:t>
            </w:r>
          </w:p>
        </w:tc>
      </w:tr>
      <w:tr w:rsidR="003813DB" w:rsidRPr="00790F7E" w14:paraId="5AC78671" w14:textId="77777777" w:rsidTr="000B1C96">
        <w:trPr>
          <w:jc w:val="center"/>
        </w:trPr>
        <w:tc>
          <w:tcPr>
            <w:tcW w:w="3739" w:type="dxa"/>
          </w:tcPr>
          <w:p w14:paraId="2231A0A3" w14:textId="77777777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4446" w:type="dxa"/>
          </w:tcPr>
          <w:p w14:paraId="64EC5D63" w14:textId="18BC1939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อินดิเคเตอร์ที่ใช้หาค่าเฉลี่ยในช่วงเวลาที่เรากำหนด</w:t>
            </w:r>
          </w:p>
        </w:tc>
      </w:tr>
      <w:tr w:rsidR="003813DB" w:rsidRPr="00790F7E" w14:paraId="7F3C7901" w14:textId="77777777" w:rsidTr="000B1C96">
        <w:trPr>
          <w:jc w:val="center"/>
        </w:trPr>
        <w:tc>
          <w:tcPr>
            <w:tcW w:w="3739" w:type="dxa"/>
          </w:tcPr>
          <w:p w14:paraId="00971BC9" w14:textId="4DFB1FE9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446" w:type="dxa"/>
          </w:tcPr>
          <w:p w14:paraId="4011A039" w14:textId="582F1F5F" w:rsidR="003813DB" w:rsidRPr="00790F7E" w:rsidRDefault="00436FCD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ปิด / ปิด การใช้งานการแจ้งเตือนผ่านไลน์</w:t>
            </w:r>
          </w:p>
        </w:tc>
      </w:tr>
      <w:tr w:rsidR="003813DB" w:rsidRPr="00790F7E" w14:paraId="63C8A441" w14:textId="77777777" w:rsidTr="000B1C96">
        <w:trPr>
          <w:jc w:val="center"/>
        </w:trPr>
        <w:tc>
          <w:tcPr>
            <w:tcW w:w="3739" w:type="dxa"/>
          </w:tcPr>
          <w:p w14:paraId="05E1EE30" w14:textId="727A8775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446" w:type="dxa"/>
          </w:tcPr>
          <w:p w14:paraId="477B646E" w14:textId="001430DB" w:rsidR="003813DB" w:rsidRPr="00790F7E" w:rsidRDefault="00410CC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โทเคนของไลน์ที่ได้จากการ </w:t>
            </w: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Generate</w:t>
            </w:r>
          </w:p>
        </w:tc>
      </w:tr>
      <w:tr w:rsidR="003813DB" w:rsidRPr="00790F7E" w14:paraId="29A8859A" w14:textId="77777777" w:rsidTr="000B1C96">
        <w:trPr>
          <w:jc w:val="center"/>
        </w:trPr>
        <w:tc>
          <w:tcPr>
            <w:tcW w:w="3739" w:type="dxa"/>
          </w:tcPr>
          <w:p w14:paraId="235238B7" w14:textId="4DA57E8D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URL API</w:t>
            </w:r>
          </w:p>
        </w:tc>
        <w:tc>
          <w:tcPr>
            <w:tcW w:w="4446" w:type="dxa"/>
          </w:tcPr>
          <w:p w14:paraId="24569BEC" w14:textId="77777777" w:rsidR="003813DB" w:rsidRPr="00790F7E" w:rsidRDefault="003813DB" w:rsidP="00790F7E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5398B1B" w14:textId="77777777" w:rsidR="00B872F7" w:rsidRDefault="00B872F7" w:rsidP="00B872F7">
      <w:pPr>
        <w:spacing w:after="0"/>
        <w:jc w:val="center"/>
        <w:rPr>
          <w:rStyle w:val="5yl5"/>
          <w:rFonts w:ascii="TH SarabunPSK" w:hAnsi="TH SarabunPSK" w:cs="TH SarabunPSK"/>
          <w:b/>
          <w:bCs/>
          <w:sz w:val="32"/>
          <w:szCs w:val="32"/>
        </w:rPr>
      </w:pPr>
    </w:p>
    <w:p w14:paraId="0771756A" w14:textId="353D2176" w:rsidR="0070445F" w:rsidRPr="00790F7E" w:rsidRDefault="0070445F" w:rsidP="00B872F7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1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อธิบายตัวแปร</w:t>
      </w:r>
      <w:r w:rsidR="00841BEC"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</w:t>
      </w:r>
    </w:p>
    <w:p w14:paraId="06B25BC9" w14:textId="21A7069D" w:rsidR="00410CCB" w:rsidRDefault="00410CCB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FB582D0" w14:textId="11682DDF" w:rsidR="00025484" w:rsidRDefault="0002548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64B4825A" w14:textId="7BF99554" w:rsidR="00025484" w:rsidRDefault="0002548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0E2A12A" w14:textId="014DA699" w:rsidR="00025484" w:rsidRDefault="0002548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AFCE2FF" w14:textId="729D18F1" w:rsidR="00025484" w:rsidRDefault="0002548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FD2C5C2" w14:textId="23F96A70" w:rsidR="00025484" w:rsidRDefault="0002548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3274FEB0" w14:textId="4D5B8206" w:rsidR="00025484" w:rsidRDefault="0002548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A980316" w14:textId="44BB33D7" w:rsidR="00025484" w:rsidRDefault="0002548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CC09892" w14:textId="77777777" w:rsidR="00025484" w:rsidRPr="00790F7E" w:rsidRDefault="00025484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1B1162CD" w14:textId="7E67CEBB" w:rsidR="000B1C96" w:rsidRDefault="000464BB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.3 ขั้นตอนการออกแบบผลลัพธ์ระบบซื้อขายอัตโนมัติหลายสกุลเงิน</w:t>
      </w:r>
    </w:p>
    <w:p w14:paraId="6F72DD08" w14:textId="77777777" w:rsidR="00B872F7" w:rsidRDefault="00B872F7" w:rsidP="000B1C9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8FE1D5" w14:textId="0B9A391E" w:rsidR="000464BB" w:rsidRDefault="00DA798A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="000464BB" w:rsidRPr="00790F7E">
        <w:rPr>
          <w:rFonts w:ascii="TH SarabunPSK" w:hAnsi="TH SarabunPSK" w:cs="TH SarabunPSK"/>
          <w:b/>
          <w:bCs/>
          <w:sz w:val="32"/>
          <w:szCs w:val="32"/>
          <w:cs/>
        </w:rPr>
        <w:t xml:space="preserve"> 1</w:t>
      </w:r>
      <w:r w:rsidR="000464BB"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322F3">
        <w:rPr>
          <w:rFonts w:ascii="TH SarabunPSK" w:hAnsi="TH SarabunPSK" w:cs="TH SarabunPSK" w:hint="cs"/>
          <w:sz w:val="32"/>
          <w:szCs w:val="32"/>
          <w:cs/>
        </w:rPr>
        <w:t>ออกแบบการทดลองเพื่อหา</w:t>
      </w:r>
      <w:r w:rsidR="00F322F3"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  <w:r w:rsidR="00E41D48" w:rsidRPr="00790F7E">
        <w:rPr>
          <w:rFonts w:ascii="TH SarabunPSK" w:hAnsi="TH SarabunPSK" w:cs="TH SarabunPSK"/>
          <w:sz w:val="32"/>
          <w:szCs w:val="32"/>
          <w:cs/>
        </w:rPr>
        <w:t>โดยมี</w:t>
      </w:r>
      <w:r w:rsidR="004C6E36" w:rsidRPr="00790F7E">
        <w:rPr>
          <w:rFonts w:ascii="TH SarabunPSK" w:hAnsi="TH SarabunPSK" w:cs="TH SarabunPSK"/>
          <w:sz w:val="32"/>
          <w:szCs w:val="32"/>
          <w:cs/>
        </w:rPr>
        <w:t>การทดสอบดัง</w:t>
      </w:r>
      <w:r w:rsidR="003465C4" w:rsidRPr="00790F7E">
        <w:rPr>
          <w:rFonts w:ascii="TH SarabunPSK" w:hAnsi="TH SarabunPSK" w:cs="TH SarabunPSK"/>
          <w:sz w:val="32"/>
          <w:szCs w:val="32"/>
          <w:cs/>
        </w:rPr>
        <w:t xml:space="preserve">ทั้งหมด 10 ครั้งดัง </w:t>
      </w:r>
      <w:r w:rsidR="00A86CC2" w:rsidRPr="00790F7E">
        <w:rPr>
          <w:rFonts w:ascii="TH SarabunPSK" w:hAnsi="TH SarabunPSK" w:cs="TH SarabunPSK"/>
          <w:sz w:val="32"/>
          <w:szCs w:val="32"/>
          <w:cs/>
        </w:rPr>
        <w:t>ตารางที่ 3.2</w:t>
      </w:r>
    </w:p>
    <w:p w14:paraId="368DF11E" w14:textId="77777777" w:rsidR="00B872F7" w:rsidRPr="00790F7E" w:rsidRDefault="00B872F7" w:rsidP="000B1C9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8055" w:type="dxa"/>
        <w:tblLook w:val="04A0" w:firstRow="1" w:lastRow="0" w:firstColumn="1" w:lastColumn="0" w:noHBand="0" w:noVBand="1"/>
      </w:tblPr>
      <w:tblGrid>
        <w:gridCol w:w="1525"/>
        <w:gridCol w:w="1530"/>
        <w:gridCol w:w="1440"/>
        <w:gridCol w:w="1773"/>
        <w:gridCol w:w="1787"/>
      </w:tblGrid>
      <w:tr w:rsidR="00700CEE" w:rsidRPr="00790F7E" w14:paraId="28070763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0B45AD0A" w14:textId="40DE2D08" w:rsidR="00700CEE" w:rsidRPr="00790F7E" w:rsidRDefault="00631C8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การทดสอบที่</w:t>
            </w:r>
          </w:p>
        </w:tc>
        <w:tc>
          <w:tcPr>
            <w:tcW w:w="1530" w:type="dxa"/>
            <w:noWrap/>
            <w:hideMark/>
          </w:tcPr>
          <w:p w14:paraId="0B0C0358" w14:textId="5B302FFC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  <w:r w:rsidR="000B1C96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Point)</w:t>
            </w:r>
          </w:p>
        </w:tc>
        <w:tc>
          <w:tcPr>
            <w:tcW w:w="1440" w:type="dxa"/>
            <w:noWrap/>
            <w:hideMark/>
          </w:tcPr>
          <w:p w14:paraId="66E90EF9" w14:textId="58C738F3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</w:t>
            </w:r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L (Point)</w:t>
            </w:r>
          </w:p>
        </w:tc>
        <w:tc>
          <w:tcPr>
            <w:tcW w:w="1773" w:type="dxa"/>
            <w:noWrap/>
            <w:hideMark/>
          </w:tcPr>
          <w:p w14:paraId="15F055A7" w14:textId="33020E6F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USD)</w:t>
            </w:r>
          </w:p>
        </w:tc>
        <w:tc>
          <w:tcPr>
            <w:tcW w:w="1787" w:type="dxa"/>
            <w:noWrap/>
            <w:hideMark/>
          </w:tcPr>
          <w:p w14:paraId="4012B06C" w14:textId="7502A18D" w:rsidR="00700CEE" w:rsidRPr="00790F7E" w:rsidRDefault="00700CEE" w:rsidP="0074391A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790F7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  <w:r w:rsidR="000B1C96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USD)</w:t>
            </w:r>
          </w:p>
        </w:tc>
      </w:tr>
      <w:tr w:rsidR="00700CEE" w:rsidRPr="00790F7E" w14:paraId="1E3B289B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30B326E0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1530" w:type="dxa"/>
            <w:noWrap/>
            <w:hideMark/>
          </w:tcPr>
          <w:p w14:paraId="63E724E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noWrap/>
            <w:hideMark/>
          </w:tcPr>
          <w:p w14:paraId="357FC7B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773" w:type="dxa"/>
            <w:noWrap/>
            <w:hideMark/>
          </w:tcPr>
          <w:p w14:paraId="021CFBB1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787" w:type="dxa"/>
            <w:noWrap/>
            <w:hideMark/>
          </w:tcPr>
          <w:p w14:paraId="2CF06ABA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700CEE" w:rsidRPr="00790F7E" w14:paraId="6EB7FB01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5E91944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530" w:type="dxa"/>
            <w:noWrap/>
            <w:hideMark/>
          </w:tcPr>
          <w:p w14:paraId="11F25D0F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440" w:type="dxa"/>
            <w:noWrap/>
            <w:hideMark/>
          </w:tcPr>
          <w:p w14:paraId="19E8C631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773" w:type="dxa"/>
            <w:noWrap/>
            <w:hideMark/>
          </w:tcPr>
          <w:p w14:paraId="1208130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787" w:type="dxa"/>
            <w:noWrap/>
            <w:hideMark/>
          </w:tcPr>
          <w:p w14:paraId="5ACFBDFA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700CEE" w:rsidRPr="00790F7E" w14:paraId="7EE63C87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232557B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</w:tc>
        <w:tc>
          <w:tcPr>
            <w:tcW w:w="1530" w:type="dxa"/>
            <w:noWrap/>
            <w:hideMark/>
          </w:tcPr>
          <w:p w14:paraId="6AA3C99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440" w:type="dxa"/>
            <w:noWrap/>
            <w:hideMark/>
          </w:tcPr>
          <w:p w14:paraId="2879C78D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773" w:type="dxa"/>
            <w:noWrap/>
            <w:hideMark/>
          </w:tcPr>
          <w:p w14:paraId="62E94550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787" w:type="dxa"/>
            <w:noWrap/>
            <w:hideMark/>
          </w:tcPr>
          <w:p w14:paraId="2A14E6C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</w:tr>
      <w:tr w:rsidR="00700CEE" w:rsidRPr="00790F7E" w14:paraId="5B0E093F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61ACF7E2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1530" w:type="dxa"/>
            <w:noWrap/>
            <w:hideMark/>
          </w:tcPr>
          <w:p w14:paraId="43AE883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440" w:type="dxa"/>
            <w:noWrap/>
            <w:hideMark/>
          </w:tcPr>
          <w:p w14:paraId="19ACB47F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773" w:type="dxa"/>
            <w:noWrap/>
            <w:hideMark/>
          </w:tcPr>
          <w:p w14:paraId="1195320C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787" w:type="dxa"/>
            <w:noWrap/>
            <w:hideMark/>
          </w:tcPr>
          <w:p w14:paraId="23ADBBE5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</w:tr>
      <w:tr w:rsidR="00700CEE" w:rsidRPr="00790F7E" w14:paraId="3959F06E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4485938C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530" w:type="dxa"/>
            <w:noWrap/>
            <w:hideMark/>
          </w:tcPr>
          <w:p w14:paraId="537A3DA5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40" w:type="dxa"/>
            <w:noWrap/>
            <w:hideMark/>
          </w:tcPr>
          <w:p w14:paraId="139BD05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773" w:type="dxa"/>
            <w:noWrap/>
            <w:hideMark/>
          </w:tcPr>
          <w:p w14:paraId="5B94549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787" w:type="dxa"/>
            <w:noWrap/>
            <w:hideMark/>
          </w:tcPr>
          <w:p w14:paraId="647D635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</w:tr>
      <w:tr w:rsidR="00700CEE" w:rsidRPr="00790F7E" w14:paraId="02EFBA6B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4A69794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1530" w:type="dxa"/>
            <w:noWrap/>
            <w:hideMark/>
          </w:tcPr>
          <w:p w14:paraId="4B5ED0B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440" w:type="dxa"/>
            <w:noWrap/>
            <w:hideMark/>
          </w:tcPr>
          <w:p w14:paraId="0F7AE01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773" w:type="dxa"/>
            <w:noWrap/>
            <w:hideMark/>
          </w:tcPr>
          <w:p w14:paraId="77F3AEBD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787" w:type="dxa"/>
            <w:noWrap/>
            <w:hideMark/>
          </w:tcPr>
          <w:p w14:paraId="5A838770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700CEE" w:rsidRPr="00790F7E" w14:paraId="13D0F340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41CF4F7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1530" w:type="dxa"/>
            <w:noWrap/>
            <w:hideMark/>
          </w:tcPr>
          <w:p w14:paraId="49289C11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40" w:type="dxa"/>
            <w:noWrap/>
            <w:hideMark/>
          </w:tcPr>
          <w:p w14:paraId="35F8111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773" w:type="dxa"/>
            <w:noWrap/>
            <w:hideMark/>
          </w:tcPr>
          <w:p w14:paraId="08B576A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787" w:type="dxa"/>
            <w:noWrap/>
            <w:hideMark/>
          </w:tcPr>
          <w:p w14:paraId="3496AF54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700CEE" w:rsidRPr="00790F7E" w14:paraId="51CFEB00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5210878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1530" w:type="dxa"/>
            <w:noWrap/>
            <w:hideMark/>
          </w:tcPr>
          <w:p w14:paraId="5F2C6FD4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40" w:type="dxa"/>
            <w:noWrap/>
            <w:hideMark/>
          </w:tcPr>
          <w:p w14:paraId="46CB08C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773" w:type="dxa"/>
            <w:noWrap/>
            <w:hideMark/>
          </w:tcPr>
          <w:p w14:paraId="761CC8A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787" w:type="dxa"/>
            <w:noWrap/>
            <w:hideMark/>
          </w:tcPr>
          <w:p w14:paraId="494AB35E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</w:tr>
      <w:tr w:rsidR="00700CEE" w:rsidRPr="00790F7E" w14:paraId="22489E3E" w14:textId="77777777" w:rsidTr="000B1C96">
        <w:trPr>
          <w:trHeight w:val="288"/>
        </w:trPr>
        <w:tc>
          <w:tcPr>
            <w:tcW w:w="1525" w:type="dxa"/>
            <w:noWrap/>
            <w:hideMark/>
          </w:tcPr>
          <w:p w14:paraId="30772E4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1530" w:type="dxa"/>
            <w:noWrap/>
            <w:hideMark/>
          </w:tcPr>
          <w:p w14:paraId="6737140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440" w:type="dxa"/>
            <w:noWrap/>
            <w:hideMark/>
          </w:tcPr>
          <w:p w14:paraId="47079619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773" w:type="dxa"/>
            <w:noWrap/>
            <w:hideMark/>
          </w:tcPr>
          <w:p w14:paraId="09162337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787" w:type="dxa"/>
            <w:noWrap/>
            <w:hideMark/>
          </w:tcPr>
          <w:p w14:paraId="3151983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700CEE" w:rsidRPr="00790F7E" w14:paraId="6FD585B0" w14:textId="77777777" w:rsidTr="000B1C96">
        <w:trPr>
          <w:trHeight w:val="300"/>
        </w:trPr>
        <w:tc>
          <w:tcPr>
            <w:tcW w:w="1525" w:type="dxa"/>
            <w:noWrap/>
            <w:hideMark/>
          </w:tcPr>
          <w:p w14:paraId="56EB6F76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530" w:type="dxa"/>
            <w:noWrap/>
            <w:hideMark/>
          </w:tcPr>
          <w:p w14:paraId="211FF1E3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40" w:type="dxa"/>
            <w:noWrap/>
            <w:hideMark/>
          </w:tcPr>
          <w:p w14:paraId="618F5A25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773" w:type="dxa"/>
            <w:noWrap/>
            <w:hideMark/>
          </w:tcPr>
          <w:p w14:paraId="53821E9F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787" w:type="dxa"/>
            <w:noWrap/>
            <w:hideMark/>
          </w:tcPr>
          <w:p w14:paraId="41DDAA28" w14:textId="77777777" w:rsidR="00700CEE" w:rsidRPr="00790F7E" w:rsidRDefault="00700CEE" w:rsidP="008C4DC6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790F7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</w:tbl>
    <w:p w14:paraId="6DE0992D" w14:textId="5C613308" w:rsidR="005F294C" w:rsidRDefault="00C54A75" w:rsidP="00F322F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="00700CEE"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ออกแบบผลลัพธ์</w:t>
      </w:r>
      <w:r w:rsidR="00700CEE" w:rsidRPr="00790F7E">
        <w:rPr>
          <w:rFonts w:ascii="TH SarabunPSK" w:hAnsi="TH SarabunPSK" w:cs="TH SarabunPSK"/>
          <w:sz w:val="32"/>
          <w:szCs w:val="32"/>
          <w:cs/>
        </w:rPr>
        <w:t xml:space="preserve">โดยกำหนดจุด </w:t>
      </w:r>
      <w:r w:rsidR="00700CEE" w:rsidRPr="00790F7E">
        <w:rPr>
          <w:rFonts w:ascii="TH SarabunPSK" w:hAnsi="TH SarabunPSK" w:cs="TH SarabunPSK"/>
          <w:sz w:val="32"/>
          <w:szCs w:val="32"/>
        </w:rPr>
        <w:t xml:space="preserve">Take Profit </w:t>
      </w:r>
      <w:r w:rsidR="00700CEE" w:rsidRPr="00790F7E">
        <w:rPr>
          <w:rFonts w:ascii="TH SarabunPSK" w:hAnsi="TH SarabunPSK" w:cs="TH SarabunPSK"/>
          <w:sz w:val="32"/>
          <w:szCs w:val="32"/>
          <w:cs/>
        </w:rPr>
        <w:t>และ</w:t>
      </w:r>
      <w:r w:rsidR="00700CEE" w:rsidRPr="00790F7E">
        <w:rPr>
          <w:rFonts w:ascii="TH SarabunPSK" w:hAnsi="TH SarabunPSK" w:cs="TH SarabunPSK"/>
          <w:sz w:val="32"/>
          <w:szCs w:val="32"/>
        </w:rPr>
        <w:t xml:space="preserve"> Stop Loss</w:t>
      </w:r>
    </w:p>
    <w:p w14:paraId="78872806" w14:textId="17EF921A" w:rsidR="00F322F3" w:rsidRDefault="00F322F3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CC49AE7" w14:textId="77777777" w:rsidR="005F294C" w:rsidRDefault="005F294C" w:rsidP="00790F7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592F00C8" w14:textId="450B62FC" w:rsidR="0074391A" w:rsidRDefault="00F322F3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2 </w:t>
      </w:r>
      <w:r w:rsidRPr="00790F7E">
        <w:rPr>
          <w:rFonts w:ascii="TH SarabunPSK" w:hAnsi="TH SarabunPSK" w:cs="TH SarabunPSK"/>
          <w:sz w:val="32"/>
          <w:szCs w:val="32"/>
          <w:cs/>
        </w:rPr>
        <w:t>ทดสอบเพื่อ</w:t>
      </w:r>
      <w:r w:rsidR="000B1C96">
        <w:rPr>
          <w:rFonts w:ascii="TH SarabunPSK" w:hAnsi="TH SarabunPSK" w:cs="TH SarabunPSK" w:hint="cs"/>
          <w:sz w:val="32"/>
          <w:szCs w:val="32"/>
          <w:cs/>
        </w:rPr>
        <w:t>หา</w:t>
      </w:r>
      <w:r w:rsidR="000B1C96"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  <w:r w:rsidR="00B872F7">
        <w:rPr>
          <w:rFonts w:ascii="TH SarabunPSK" w:hAnsi="TH SarabunPSK" w:cs="TH SarabunPSK" w:hint="cs"/>
          <w:sz w:val="32"/>
          <w:szCs w:val="32"/>
          <w:cs/>
        </w:rPr>
        <w:t>ตาม</w:t>
      </w:r>
      <w:r w:rsidR="000B1C96">
        <w:rPr>
          <w:rFonts w:ascii="TH SarabunPSK" w:hAnsi="TH SarabunPSK" w:cs="TH SarabunPSK" w:hint="cs"/>
          <w:sz w:val="32"/>
          <w:szCs w:val="32"/>
          <w:cs/>
        </w:rPr>
        <w:t>ที่ได้ออกแบบไว้</w:t>
      </w:r>
      <w:r w:rsidR="00B872F7">
        <w:rPr>
          <w:rFonts w:ascii="TH SarabunPSK" w:hAnsi="TH SarabunPSK" w:cs="TH SarabunPSK" w:hint="cs"/>
          <w:sz w:val="32"/>
          <w:szCs w:val="32"/>
          <w:cs/>
        </w:rPr>
        <w:t>ดัง</w:t>
      </w:r>
      <w:r w:rsidR="000B1C96">
        <w:rPr>
          <w:rFonts w:ascii="TH SarabunPSK" w:hAnsi="TH SarabunPSK" w:cs="TH SarabunPSK" w:hint="cs"/>
          <w:sz w:val="32"/>
          <w:szCs w:val="32"/>
          <w:cs/>
        </w:rPr>
        <w:t>ตารางที่ 3.2</w:t>
      </w:r>
      <w:r w:rsidR="00B872F7">
        <w:rPr>
          <w:rFonts w:ascii="TH SarabunPSK" w:hAnsi="TH SarabunPSK" w:cs="TH SarabunPSK" w:hint="cs"/>
          <w:sz w:val="32"/>
          <w:szCs w:val="32"/>
          <w:cs/>
        </w:rPr>
        <w:t xml:space="preserve"> โดยใช้</w:t>
      </w:r>
      <w:r w:rsidR="00B872F7">
        <w:rPr>
          <w:rFonts w:ascii="TH SarabunPSK" w:hAnsi="TH SarabunPSK" w:cs="TH SarabunPSK"/>
          <w:sz w:val="32"/>
          <w:szCs w:val="32"/>
        </w:rPr>
        <w:tab/>
        <w:t>Broker : Exness.com</w:t>
      </w:r>
    </w:p>
    <w:p w14:paraId="60E13210" w14:textId="1DE3A75A" w:rsidR="00B872F7" w:rsidRDefault="00B872F7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>Currency : USD</w:t>
      </w:r>
    </w:p>
    <w:p w14:paraId="4197F087" w14:textId="445FD8DA" w:rsid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Initial Deposit : 1000</w:t>
      </w:r>
    </w:p>
    <w:p w14:paraId="2C0F01FB" w14:textId="54FB8EEF" w:rsid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Leverage 1:2000</w:t>
      </w:r>
    </w:p>
    <w:p w14:paraId="01AA7316" w14:textId="11BB06C6" w:rsidR="00B872F7" w:rsidRP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 w:rsidRPr="00B872F7">
        <w:rPr>
          <w:rFonts w:ascii="TH SarabunPSK" w:hAnsi="TH SarabunPSK" w:cs="TH SarabunPSK"/>
          <w:sz w:val="32"/>
          <w:szCs w:val="32"/>
        </w:rPr>
        <w:t xml:space="preserve">positive correlation </w:t>
      </w:r>
      <w:r>
        <w:rPr>
          <w:rFonts w:ascii="TH SarabunPSK" w:hAnsi="TH SarabunPSK" w:cs="TH SarabunPSK"/>
          <w:sz w:val="32"/>
          <w:szCs w:val="32"/>
        </w:rPr>
        <w:t>: 0.5</w:t>
      </w:r>
    </w:p>
    <w:p w14:paraId="51A73F77" w14:textId="39A08063" w:rsidR="00B872F7" w:rsidRDefault="00B872F7" w:rsidP="00B872F7">
      <w:pPr>
        <w:spacing w:after="0"/>
        <w:ind w:left="1440" w:firstLine="720"/>
        <w:rPr>
          <w:rFonts w:ascii="TH SarabunPSK" w:hAnsi="TH SarabunPSK" w:cs="TH SarabunPSK"/>
          <w:sz w:val="32"/>
          <w:szCs w:val="32"/>
        </w:rPr>
      </w:pPr>
      <w:r w:rsidRPr="00B872F7">
        <w:rPr>
          <w:rFonts w:ascii="TH SarabunPSK" w:hAnsi="TH SarabunPSK" w:cs="TH SarabunPSK"/>
          <w:sz w:val="32"/>
          <w:szCs w:val="32"/>
        </w:rPr>
        <w:t xml:space="preserve">negative correlation </w:t>
      </w:r>
      <w:r>
        <w:rPr>
          <w:rFonts w:ascii="TH SarabunPSK" w:hAnsi="TH SarabunPSK" w:cs="TH SarabunPSK"/>
          <w:sz w:val="32"/>
          <w:szCs w:val="32"/>
        </w:rPr>
        <w:t>: -0.5</w:t>
      </w:r>
    </w:p>
    <w:p w14:paraId="175E0442" w14:textId="77777777" w:rsidR="000B1C96" w:rsidRDefault="000B1C96" w:rsidP="00B872F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2BFB73D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C1BA353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FD421E0" w14:textId="77777777" w:rsidR="00164F4B" w:rsidRDefault="00164F4B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3A57555" w14:textId="7E5FC64F" w:rsidR="000B1C96" w:rsidRDefault="000B1C96" w:rsidP="000B1C96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1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0B1C96" w:rsidRPr="00790F7E" w14:paraId="31B9F229" w14:textId="77777777" w:rsidTr="00D720B6">
        <w:trPr>
          <w:jc w:val="center"/>
        </w:trPr>
        <w:tc>
          <w:tcPr>
            <w:tcW w:w="2926" w:type="dxa"/>
          </w:tcPr>
          <w:p w14:paraId="7460E71A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448EB4C6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0B1C96" w:rsidRPr="00790F7E" w14:paraId="6832CB28" w14:textId="77777777" w:rsidTr="00D720B6">
        <w:trPr>
          <w:jc w:val="center"/>
        </w:trPr>
        <w:tc>
          <w:tcPr>
            <w:tcW w:w="2926" w:type="dxa"/>
          </w:tcPr>
          <w:p w14:paraId="458BEDC1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242CDD4E" w14:textId="1A026079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0B1C96" w:rsidRPr="00790F7E" w14:paraId="5D57FDEE" w14:textId="77777777" w:rsidTr="00D720B6">
        <w:trPr>
          <w:jc w:val="center"/>
        </w:trPr>
        <w:tc>
          <w:tcPr>
            <w:tcW w:w="2926" w:type="dxa"/>
          </w:tcPr>
          <w:p w14:paraId="7FA8A4DB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03C951E9" w14:textId="27D10D92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0B1C96" w:rsidRPr="00790F7E" w14:paraId="4BAB8785" w14:textId="77777777" w:rsidTr="00D720B6">
        <w:trPr>
          <w:jc w:val="center"/>
        </w:trPr>
        <w:tc>
          <w:tcPr>
            <w:tcW w:w="2926" w:type="dxa"/>
          </w:tcPr>
          <w:p w14:paraId="13B58CB3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36E35E75" w14:textId="468A2AC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0B1C96" w:rsidRPr="00790F7E" w14:paraId="2F4C3317" w14:textId="77777777" w:rsidTr="00D720B6">
        <w:trPr>
          <w:jc w:val="center"/>
        </w:trPr>
        <w:tc>
          <w:tcPr>
            <w:tcW w:w="2926" w:type="dxa"/>
          </w:tcPr>
          <w:p w14:paraId="0E7ACB11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17CD052C" w14:textId="7D4E0DF4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0B1C96" w:rsidRPr="00790F7E" w14:paraId="1A2E9725" w14:textId="77777777" w:rsidTr="00D720B6">
        <w:trPr>
          <w:jc w:val="center"/>
        </w:trPr>
        <w:tc>
          <w:tcPr>
            <w:tcW w:w="2926" w:type="dxa"/>
          </w:tcPr>
          <w:p w14:paraId="1950C57C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4AB4EE81" w14:textId="7492046C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0B1C96" w:rsidRPr="00790F7E" w14:paraId="252A5E6B" w14:textId="77777777" w:rsidTr="00D720B6">
        <w:trPr>
          <w:jc w:val="center"/>
        </w:trPr>
        <w:tc>
          <w:tcPr>
            <w:tcW w:w="2926" w:type="dxa"/>
          </w:tcPr>
          <w:p w14:paraId="08691679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28FE3FE" w14:textId="2EA9FBF2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0B1C96" w:rsidRPr="00790F7E" w14:paraId="1C0B81DF" w14:textId="77777777" w:rsidTr="00D720B6">
        <w:trPr>
          <w:jc w:val="center"/>
        </w:trPr>
        <w:tc>
          <w:tcPr>
            <w:tcW w:w="2926" w:type="dxa"/>
          </w:tcPr>
          <w:p w14:paraId="6574EBDC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1895194" w14:textId="42AD7CE2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</w:tr>
      <w:tr w:rsidR="000B1C96" w:rsidRPr="00790F7E" w14:paraId="7D040E84" w14:textId="77777777" w:rsidTr="00D720B6">
        <w:trPr>
          <w:jc w:val="center"/>
        </w:trPr>
        <w:tc>
          <w:tcPr>
            <w:tcW w:w="2926" w:type="dxa"/>
          </w:tcPr>
          <w:p w14:paraId="0081F918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53DC039" w14:textId="638D2845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0</w:t>
            </w:r>
          </w:p>
        </w:tc>
      </w:tr>
      <w:tr w:rsidR="000B1C96" w:rsidRPr="00790F7E" w14:paraId="08C924E1" w14:textId="77777777" w:rsidTr="00D720B6">
        <w:trPr>
          <w:jc w:val="center"/>
        </w:trPr>
        <w:tc>
          <w:tcPr>
            <w:tcW w:w="2926" w:type="dxa"/>
          </w:tcPr>
          <w:p w14:paraId="1FADD20F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6A603B20" w14:textId="7B4B041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</w:tr>
      <w:tr w:rsidR="000B1C96" w:rsidRPr="00790F7E" w14:paraId="5E753654" w14:textId="77777777" w:rsidTr="00D720B6">
        <w:trPr>
          <w:jc w:val="center"/>
        </w:trPr>
        <w:tc>
          <w:tcPr>
            <w:tcW w:w="2926" w:type="dxa"/>
          </w:tcPr>
          <w:p w14:paraId="27986E95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DD70F5D" w14:textId="33DE804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</w:tr>
      <w:tr w:rsidR="000B1C96" w:rsidRPr="00790F7E" w14:paraId="28AA19B2" w14:textId="77777777" w:rsidTr="00D720B6">
        <w:trPr>
          <w:jc w:val="center"/>
        </w:trPr>
        <w:tc>
          <w:tcPr>
            <w:tcW w:w="2926" w:type="dxa"/>
          </w:tcPr>
          <w:p w14:paraId="51B222A9" w14:textId="77777777" w:rsidR="000B1C96" w:rsidRPr="00790F7E" w:rsidRDefault="000B1C96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39E887AF" w14:textId="762B5D16" w:rsidR="000B1C96" w:rsidRPr="00790F7E" w:rsidRDefault="00164F4B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 w:rsidR="00FE253B">
              <w:rPr>
                <w:rStyle w:val="5yl5"/>
                <w:rFonts w:ascii="TH SarabunPSK" w:hAnsi="TH SarabunPSK" w:cs="TH SarabunPSK"/>
                <w:sz w:val="32"/>
                <w:szCs w:val="32"/>
              </w:rPr>
              <w:t>0</w:t>
            </w:r>
          </w:p>
        </w:tc>
      </w:tr>
    </w:tbl>
    <w:p w14:paraId="5BB855FB" w14:textId="33D92147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1</w:t>
      </w:r>
    </w:p>
    <w:p w14:paraId="527E1E93" w14:textId="77777777" w:rsidR="000B1C96" w:rsidRPr="00D720B6" w:rsidRDefault="000B1C96" w:rsidP="00B872F7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5DA34E8C" w14:textId="60A44573" w:rsidR="009973A2" w:rsidRDefault="00311079" w:rsidP="00790F7E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E4DE230" wp14:editId="57D6A5D2">
            <wp:extent cx="5274310" cy="3173095"/>
            <wp:effectExtent l="0" t="0" r="2540" b="825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17A6C" w14:textId="4A6A0516" w:rsidR="00DB1249" w:rsidRDefault="00DB124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1</w:t>
      </w:r>
    </w:p>
    <w:p w14:paraId="6051FD6C" w14:textId="77777777" w:rsidR="00B9579E" w:rsidRDefault="00B9579E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FA532BE" w14:textId="3E2EC5DD" w:rsidR="00DB1249" w:rsidRDefault="0031107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C8A70A8" wp14:editId="48780659">
            <wp:extent cx="5274310" cy="2123611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3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6BE0C" w14:textId="7253BB74" w:rsidR="00DB1249" w:rsidRDefault="00DB1249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="00311079" w:rsidRPr="00DB1249">
        <w:rPr>
          <w:rFonts w:ascii="TH SarabunPSK" w:hAnsi="TH SarabunPSK" w:cs="TH SarabunPSK"/>
          <w:sz w:val="32"/>
          <w:szCs w:val="32"/>
        </w:rPr>
        <w:t xml:space="preserve">Equity </w:t>
      </w:r>
      <w:r w:rsidR="008D5F1B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ารทดสอบที่ 1</w:t>
      </w:r>
    </w:p>
    <w:p w14:paraId="61125C06" w14:textId="2C818D8B" w:rsidR="008D5F1B" w:rsidRDefault="008D5F1B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11FD954" w14:textId="61CBF995" w:rsidR="008D5F1B" w:rsidRDefault="00BF788C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4814DEC" wp14:editId="0C0C4467">
            <wp:extent cx="5274310" cy="3044645"/>
            <wp:effectExtent l="0" t="0" r="2540" b="381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"/>
    <w:p w14:paraId="56424996" w14:textId="51EA722C" w:rsidR="008D5F1B" w:rsidRDefault="008D5F1B" w:rsidP="008D5F1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="00422092">
        <w:rPr>
          <w:rFonts w:ascii="TH SarabunPSK" w:hAnsi="TH SarabunPSK" w:cs="TH SarabunPSK"/>
          <w:sz w:val="32"/>
          <w:szCs w:val="32"/>
        </w:rPr>
        <w:t>Profit Loss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="00422092">
        <w:rPr>
          <w:rFonts w:ascii="TH SarabunPSK" w:hAnsi="TH SarabunPSK" w:cs="TH SarabunPSK"/>
          <w:sz w:val="32"/>
          <w:szCs w:val="32"/>
        </w:rPr>
        <w:t>Hour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</w:t>
      </w:r>
      <w:r w:rsidR="00B5794D">
        <w:rPr>
          <w:rFonts w:ascii="TH SarabunPSK" w:hAnsi="TH SarabunPSK" w:cs="TH SarabunPSK" w:hint="cs"/>
          <w:sz w:val="32"/>
          <w:szCs w:val="32"/>
          <w:cs/>
        </w:rPr>
        <w:t>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 w:rsidR="00E35828">
        <w:rPr>
          <w:rFonts w:ascii="TH SarabunPSK" w:hAnsi="TH SarabunPSK" w:cs="TH SarabunPSK"/>
          <w:sz w:val="32"/>
          <w:szCs w:val="32"/>
        </w:rPr>
        <w:t>1</w:t>
      </w:r>
    </w:p>
    <w:p w14:paraId="3A82C893" w14:textId="172B3C1C" w:rsidR="00DB1249" w:rsidRDefault="00DB1249" w:rsidP="00DB1249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0ADCECB" w14:textId="6A695E35" w:rsidR="008D5F1B" w:rsidRDefault="00422092" w:rsidP="00DB124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664BB27" wp14:editId="08A5DE7E">
            <wp:extent cx="5274310" cy="3044645"/>
            <wp:effectExtent l="0" t="0" r="2540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E60C6F" w14:textId="733E94F4" w:rsidR="008D5F1B" w:rsidRDefault="008D5F1B" w:rsidP="008D5F1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 w:rsidR="00422092"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22092">
        <w:rPr>
          <w:rFonts w:ascii="TH SarabunPSK" w:hAnsi="TH SarabunPSK" w:cs="TH SarabunPSK"/>
          <w:sz w:val="32"/>
          <w:szCs w:val="32"/>
        </w:rPr>
        <w:t>Trades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="00422092">
        <w:rPr>
          <w:rFonts w:ascii="TH SarabunPSK" w:hAnsi="TH SarabunPSK" w:cs="TH SarabunPSK"/>
          <w:sz w:val="32"/>
          <w:szCs w:val="32"/>
        </w:rPr>
        <w:t>Hour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 w:rsidR="00E35828">
        <w:rPr>
          <w:rFonts w:ascii="TH SarabunPSK" w:hAnsi="TH SarabunPSK" w:cs="TH SarabunPSK"/>
          <w:sz w:val="32"/>
          <w:szCs w:val="32"/>
        </w:rPr>
        <w:t>1</w:t>
      </w:r>
    </w:p>
    <w:p w14:paraId="5490F1A7" w14:textId="77777777" w:rsidR="00F36157" w:rsidRDefault="00F36157" w:rsidP="008D5F1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875FF7B" w14:textId="0E151F28" w:rsidR="008D5F1B" w:rsidRDefault="00F36157" w:rsidP="00DB124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056076C" wp14:editId="00C06A60">
            <wp:extent cx="5274310" cy="1753226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59056A" w14:textId="7D36556B" w:rsidR="00F36157" w:rsidRDefault="00F36157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20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1</w:t>
      </w:r>
    </w:p>
    <w:p w14:paraId="40EC710F" w14:textId="2877F6AA" w:rsidR="00E31D88" w:rsidRDefault="00E31D88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D3E96ED" w14:textId="0530BA4C" w:rsidR="00025484" w:rsidRDefault="00025484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967B1ED" w14:textId="5A21B367" w:rsidR="00025484" w:rsidRDefault="00025484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9EC5C3F" w14:textId="5B9BB0F4" w:rsidR="00025484" w:rsidRDefault="00025484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EE07932" w14:textId="04967D56" w:rsidR="00025484" w:rsidRDefault="00025484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C52FD9F" w14:textId="36D88B23" w:rsidR="00025484" w:rsidRDefault="00025484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C5E9768" w14:textId="43E33484" w:rsidR="00025484" w:rsidRDefault="00025484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E628D95" w14:textId="25DE80F8" w:rsidR="00025484" w:rsidRDefault="00025484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4067D0A" w14:textId="77777777" w:rsidR="00025484" w:rsidRDefault="00025484" w:rsidP="00F3615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33D62D1" w14:textId="4504C491" w:rsidR="00324D2D" w:rsidRDefault="00DB1249" w:rsidP="00DB1249">
      <w:pPr>
        <w:spacing w:after="0"/>
        <w:ind w:firstLine="720"/>
        <w:rPr>
          <w:rStyle w:val="5yl5"/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2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DB1249" w:rsidRPr="00790F7E" w14:paraId="1E3D4259" w14:textId="77777777" w:rsidTr="00D720B6">
        <w:trPr>
          <w:jc w:val="center"/>
        </w:trPr>
        <w:tc>
          <w:tcPr>
            <w:tcW w:w="2926" w:type="dxa"/>
          </w:tcPr>
          <w:p w14:paraId="5BDAB18C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6FDA2152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DB1249" w:rsidRPr="00790F7E" w14:paraId="59FB0BE1" w14:textId="77777777" w:rsidTr="00D720B6">
        <w:trPr>
          <w:jc w:val="center"/>
        </w:trPr>
        <w:tc>
          <w:tcPr>
            <w:tcW w:w="2926" w:type="dxa"/>
          </w:tcPr>
          <w:p w14:paraId="2F27180A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09D20AF5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DB1249" w:rsidRPr="00790F7E" w14:paraId="2CD31062" w14:textId="77777777" w:rsidTr="00D720B6">
        <w:trPr>
          <w:jc w:val="center"/>
        </w:trPr>
        <w:tc>
          <w:tcPr>
            <w:tcW w:w="2926" w:type="dxa"/>
          </w:tcPr>
          <w:p w14:paraId="0F039D65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18B9D953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DB1249" w:rsidRPr="00790F7E" w14:paraId="16BC2F06" w14:textId="77777777" w:rsidTr="00D720B6">
        <w:trPr>
          <w:jc w:val="center"/>
        </w:trPr>
        <w:tc>
          <w:tcPr>
            <w:tcW w:w="2926" w:type="dxa"/>
          </w:tcPr>
          <w:p w14:paraId="3828412A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B58BF9F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DB1249" w:rsidRPr="00790F7E" w14:paraId="450D7AD2" w14:textId="77777777" w:rsidTr="00D720B6">
        <w:trPr>
          <w:jc w:val="center"/>
        </w:trPr>
        <w:tc>
          <w:tcPr>
            <w:tcW w:w="2926" w:type="dxa"/>
          </w:tcPr>
          <w:p w14:paraId="4C64C12F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50541744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DB1249" w:rsidRPr="00790F7E" w14:paraId="04FEC8E8" w14:textId="77777777" w:rsidTr="00D720B6">
        <w:trPr>
          <w:jc w:val="center"/>
        </w:trPr>
        <w:tc>
          <w:tcPr>
            <w:tcW w:w="2926" w:type="dxa"/>
          </w:tcPr>
          <w:p w14:paraId="312DB271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41235EF6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DB1249" w:rsidRPr="00790F7E" w14:paraId="5CDF0EAF" w14:textId="77777777" w:rsidTr="00D720B6">
        <w:trPr>
          <w:jc w:val="center"/>
        </w:trPr>
        <w:tc>
          <w:tcPr>
            <w:tcW w:w="2926" w:type="dxa"/>
          </w:tcPr>
          <w:p w14:paraId="3D6E0EF9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241441E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DB1249" w:rsidRPr="00790F7E" w14:paraId="1A0348A4" w14:textId="77777777" w:rsidTr="00D720B6">
        <w:trPr>
          <w:jc w:val="center"/>
        </w:trPr>
        <w:tc>
          <w:tcPr>
            <w:tcW w:w="2926" w:type="dxa"/>
          </w:tcPr>
          <w:p w14:paraId="74433CF7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286D76D" w14:textId="72466CF6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</w:tr>
      <w:tr w:rsidR="00DB1249" w:rsidRPr="00790F7E" w14:paraId="358DAAEC" w14:textId="77777777" w:rsidTr="00D720B6">
        <w:trPr>
          <w:jc w:val="center"/>
        </w:trPr>
        <w:tc>
          <w:tcPr>
            <w:tcW w:w="2926" w:type="dxa"/>
          </w:tcPr>
          <w:p w14:paraId="0B067F77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354C170" w14:textId="3B67E8E5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900</w:t>
            </w:r>
          </w:p>
        </w:tc>
      </w:tr>
      <w:tr w:rsidR="00DB1249" w:rsidRPr="00790F7E" w14:paraId="44DE497A" w14:textId="77777777" w:rsidTr="00D720B6">
        <w:trPr>
          <w:jc w:val="center"/>
        </w:trPr>
        <w:tc>
          <w:tcPr>
            <w:tcW w:w="2926" w:type="dxa"/>
          </w:tcPr>
          <w:p w14:paraId="16E2F348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B9BD8F1" w14:textId="6C436BB9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</w:p>
        </w:tc>
      </w:tr>
      <w:tr w:rsidR="00DB1249" w:rsidRPr="00790F7E" w14:paraId="702101F3" w14:textId="77777777" w:rsidTr="00D720B6">
        <w:trPr>
          <w:jc w:val="center"/>
        </w:trPr>
        <w:tc>
          <w:tcPr>
            <w:tcW w:w="2926" w:type="dxa"/>
          </w:tcPr>
          <w:p w14:paraId="1EB5A271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392589B7" w14:textId="4678E14C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90</w:t>
            </w:r>
          </w:p>
        </w:tc>
      </w:tr>
      <w:tr w:rsidR="00DB1249" w:rsidRPr="00790F7E" w14:paraId="68003AB9" w14:textId="77777777" w:rsidTr="00D720B6">
        <w:trPr>
          <w:jc w:val="center"/>
        </w:trPr>
        <w:tc>
          <w:tcPr>
            <w:tcW w:w="2926" w:type="dxa"/>
          </w:tcPr>
          <w:p w14:paraId="3D54CAA1" w14:textId="77777777" w:rsidR="00DB1249" w:rsidRPr="00790F7E" w:rsidRDefault="00DB124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78EE45FF" w14:textId="082E3CBD" w:rsidR="00DB1249" w:rsidRPr="00790F7E" w:rsidRDefault="00E35828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 w:rsidR="00FE253B">
              <w:rPr>
                <w:rStyle w:val="5yl5"/>
                <w:rFonts w:ascii="TH SarabunPSK" w:hAnsi="TH SarabunPSK" w:cs="TH SarabunPSK"/>
                <w:sz w:val="32"/>
                <w:szCs w:val="32"/>
              </w:rPr>
              <w:t>0</w:t>
            </w:r>
          </w:p>
        </w:tc>
      </w:tr>
    </w:tbl>
    <w:p w14:paraId="37FF0676" w14:textId="510C8747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2</w:t>
      </w:r>
    </w:p>
    <w:p w14:paraId="6B9F58DD" w14:textId="77777777" w:rsidR="00DB1249" w:rsidRPr="00F322F3" w:rsidRDefault="00DB1249" w:rsidP="00DB1249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201738AB" w14:textId="25148CF6" w:rsidR="00DB1249" w:rsidRDefault="00A50D03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0708951" wp14:editId="75A7C342">
            <wp:extent cx="5274310" cy="3268980"/>
            <wp:effectExtent l="0" t="0" r="254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BC5D6" w14:textId="49E05786" w:rsidR="00B9579E" w:rsidRDefault="00B9579E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E35828">
        <w:rPr>
          <w:rFonts w:ascii="TH SarabunPSK" w:hAnsi="TH SarabunPSK" w:cs="TH SarabunPSK"/>
          <w:b/>
          <w:bCs/>
          <w:sz w:val="32"/>
          <w:szCs w:val="32"/>
        </w:rPr>
        <w:t>2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 w:rsidR="001D6F57">
        <w:rPr>
          <w:rFonts w:ascii="TH SarabunPSK" w:hAnsi="TH SarabunPSK" w:cs="TH SarabunPSK"/>
          <w:sz w:val="32"/>
          <w:szCs w:val="32"/>
        </w:rPr>
        <w:t>2</w:t>
      </w:r>
    </w:p>
    <w:p w14:paraId="246591F5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79D1DB2" w14:textId="3A6331A5" w:rsidR="00324D2D" w:rsidRDefault="00AF5BFC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ADE778B" wp14:editId="19A6EFB1">
            <wp:extent cx="5274310" cy="2124676"/>
            <wp:effectExtent l="0" t="0" r="2540" b="9525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4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930A0" w14:textId="6329D055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2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571B205F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6B5C9D5" w14:textId="664DF2A2" w:rsidR="00324D2D" w:rsidRDefault="00AF5BFC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E9E46C6" wp14:editId="0194C3B3">
            <wp:extent cx="5274310" cy="3044645"/>
            <wp:effectExtent l="0" t="0" r="2540" b="381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CCABE" w14:textId="01747D3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2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>Profit Loss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>Hour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50CAB71C" w14:textId="77777777" w:rsidR="00324D2D" w:rsidRDefault="00324D2D" w:rsidP="00324D2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BDF9015" w14:textId="524E288E" w:rsidR="00324D2D" w:rsidRDefault="00AF5BFC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48C5EA5" wp14:editId="149D1666">
            <wp:extent cx="5274310" cy="3044645"/>
            <wp:effectExtent l="0" t="0" r="2540" b="3810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7201E" w14:textId="6CEC0B74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2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Trade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Hour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1887D201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D901F32" w14:textId="7059D3E8" w:rsidR="00324D2D" w:rsidRDefault="00AF5BFC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7B75C5E" wp14:editId="09B2F65D">
            <wp:extent cx="5274310" cy="1753226"/>
            <wp:effectExtent l="0" t="0" r="254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988CD" w14:textId="0F6E99CF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25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08D8B138" w14:textId="210F6594" w:rsidR="00412DA0" w:rsidRDefault="00412DA0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6B8AE43" w14:textId="560235D4" w:rsidR="00025484" w:rsidRDefault="00025484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DD7D8AA" w14:textId="4C9FB2A5" w:rsidR="00025484" w:rsidRDefault="00025484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5954952" w14:textId="6B2A9F69" w:rsidR="00025484" w:rsidRDefault="00025484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D326A11" w14:textId="721BEFCE" w:rsidR="00025484" w:rsidRDefault="00025484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4CBA5AD" w14:textId="039FB0CC" w:rsidR="00025484" w:rsidRDefault="00025484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04E3882" w14:textId="73DAA81E" w:rsidR="00025484" w:rsidRDefault="00025484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6707F63" w14:textId="44D3AF70" w:rsidR="00025484" w:rsidRDefault="00025484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7FE378E" w14:textId="77777777" w:rsidR="00025484" w:rsidRPr="00324D2D" w:rsidRDefault="00025484" w:rsidP="00B9579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6271DB5" w14:textId="76C6A51C" w:rsidR="005E0F9E" w:rsidRDefault="005E0F9E" w:rsidP="005E0F9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5E0F9E" w:rsidRPr="00790F7E" w14:paraId="43F0C864" w14:textId="77777777" w:rsidTr="00D720B6">
        <w:trPr>
          <w:jc w:val="center"/>
        </w:trPr>
        <w:tc>
          <w:tcPr>
            <w:tcW w:w="2926" w:type="dxa"/>
          </w:tcPr>
          <w:p w14:paraId="65AB8537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00226E5E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5E0F9E" w:rsidRPr="00790F7E" w14:paraId="347E889F" w14:textId="77777777" w:rsidTr="00D720B6">
        <w:trPr>
          <w:jc w:val="center"/>
        </w:trPr>
        <w:tc>
          <w:tcPr>
            <w:tcW w:w="2926" w:type="dxa"/>
          </w:tcPr>
          <w:p w14:paraId="07447FAC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69E29517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5E0F9E" w:rsidRPr="00790F7E" w14:paraId="314517DE" w14:textId="77777777" w:rsidTr="00D720B6">
        <w:trPr>
          <w:jc w:val="center"/>
        </w:trPr>
        <w:tc>
          <w:tcPr>
            <w:tcW w:w="2926" w:type="dxa"/>
          </w:tcPr>
          <w:p w14:paraId="754BF980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7EAF971C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5E0F9E" w:rsidRPr="00790F7E" w14:paraId="011BC4C2" w14:textId="77777777" w:rsidTr="00D720B6">
        <w:trPr>
          <w:jc w:val="center"/>
        </w:trPr>
        <w:tc>
          <w:tcPr>
            <w:tcW w:w="2926" w:type="dxa"/>
          </w:tcPr>
          <w:p w14:paraId="42B15B84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2910B5D0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5E0F9E" w:rsidRPr="00790F7E" w14:paraId="210EBAA8" w14:textId="77777777" w:rsidTr="00D720B6">
        <w:trPr>
          <w:jc w:val="center"/>
        </w:trPr>
        <w:tc>
          <w:tcPr>
            <w:tcW w:w="2926" w:type="dxa"/>
          </w:tcPr>
          <w:p w14:paraId="2157F1F0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45E94527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5E0F9E" w:rsidRPr="00790F7E" w14:paraId="6F967715" w14:textId="77777777" w:rsidTr="00D720B6">
        <w:trPr>
          <w:jc w:val="center"/>
        </w:trPr>
        <w:tc>
          <w:tcPr>
            <w:tcW w:w="2926" w:type="dxa"/>
          </w:tcPr>
          <w:p w14:paraId="4D1B73C8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313594B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5E0F9E" w:rsidRPr="00790F7E" w14:paraId="0D05C0B7" w14:textId="77777777" w:rsidTr="00D720B6">
        <w:trPr>
          <w:jc w:val="center"/>
        </w:trPr>
        <w:tc>
          <w:tcPr>
            <w:tcW w:w="2926" w:type="dxa"/>
          </w:tcPr>
          <w:p w14:paraId="7A635B95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50BD662E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5E0F9E" w:rsidRPr="00790F7E" w14:paraId="4A35E251" w14:textId="77777777" w:rsidTr="00D720B6">
        <w:trPr>
          <w:jc w:val="center"/>
        </w:trPr>
        <w:tc>
          <w:tcPr>
            <w:tcW w:w="2926" w:type="dxa"/>
          </w:tcPr>
          <w:p w14:paraId="30BEE354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2623E5DC" w14:textId="66B165E6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5E0F9E" w:rsidRPr="00790F7E" w14:paraId="5208F99C" w14:textId="77777777" w:rsidTr="00D720B6">
        <w:trPr>
          <w:jc w:val="center"/>
        </w:trPr>
        <w:tc>
          <w:tcPr>
            <w:tcW w:w="2926" w:type="dxa"/>
          </w:tcPr>
          <w:p w14:paraId="10381C8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53AA9452" w14:textId="77539588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5E0F9E" w:rsidRPr="00790F7E" w14:paraId="728DBA68" w14:textId="77777777" w:rsidTr="00D720B6">
        <w:trPr>
          <w:jc w:val="center"/>
        </w:trPr>
        <w:tc>
          <w:tcPr>
            <w:tcW w:w="2926" w:type="dxa"/>
          </w:tcPr>
          <w:p w14:paraId="3D5CBE1F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29F68D0B" w14:textId="77A25693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5E0F9E" w:rsidRPr="00790F7E" w14:paraId="71007BE8" w14:textId="77777777" w:rsidTr="00D720B6">
        <w:trPr>
          <w:jc w:val="center"/>
        </w:trPr>
        <w:tc>
          <w:tcPr>
            <w:tcW w:w="2926" w:type="dxa"/>
          </w:tcPr>
          <w:p w14:paraId="423518B3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0A015AAE" w14:textId="1CF1F070" w:rsidR="005E0F9E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</w:t>
            </w:r>
            <w:r w:rsidR="005E0F9E"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5E0F9E" w:rsidRPr="00790F7E" w14:paraId="305D6FA1" w14:textId="77777777" w:rsidTr="00D720B6">
        <w:trPr>
          <w:jc w:val="center"/>
        </w:trPr>
        <w:tc>
          <w:tcPr>
            <w:tcW w:w="2926" w:type="dxa"/>
          </w:tcPr>
          <w:p w14:paraId="3A9E640D" w14:textId="77777777" w:rsidR="005E0F9E" w:rsidRPr="00790F7E" w:rsidRDefault="005E0F9E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971086F" w14:textId="63C98B20" w:rsidR="005E0F9E" w:rsidRPr="00790F7E" w:rsidRDefault="00E35828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 w:rsidR="00FE253B">
              <w:rPr>
                <w:rStyle w:val="5yl5"/>
                <w:rFonts w:ascii="TH SarabunPSK" w:hAnsi="TH SarabunPSK" w:cs="TH SarabunPSK"/>
                <w:sz w:val="32"/>
                <w:szCs w:val="32"/>
              </w:rPr>
              <w:t>0</w:t>
            </w:r>
          </w:p>
        </w:tc>
      </w:tr>
    </w:tbl>
    <w:p w14:paraId="48D3874E" w14:textId="172E8FE1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3</w:t>
      </w:r>
    </w:p>
    <w:p w14:paraId="748DAB18" w14:textId="08A1C1F9" w:rsidR="00B9579E" w:rsidRDefault="00B9579E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E347193" w14:textId="77777777" w:rsidR="00324D2D" w:rsidRPr="00D720B6" w:rsidRDefault="00324D2D" w:rsidP="00324D2D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3CF60EB0" w14:textId="1B8840F6" w:rsidR="00324D2D" w:rsidRDefault="00AF5BFC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530E8E5" wp14:editId="67E3C47D">
            <wp:extent cx="5274310" cy="3277870"/>
            <wp:effectExtent l="0" t="0" r="254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E3A32" w14:textId="7E1769EA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3</w:t>
      </w:r>
    </w:p>
    <w:p w14:paraId="3F2B7C36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248FA9D" w14:textId="571DE43B" w:rsidR="00324D2D" w:rsidRDefault="00FB3EEB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7085E55" wp14:editId="20A51979">
            <wp:extent cx="5274310" cy="2124676"/>
            <wp:effectExtent l="0" t="0" r="2540" b="9525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4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C30817" w14:textId="3DBE09F3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091A36E6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DB8C62F" w14:textId="5ECE24E6" w:rsidR="00324D2D" w:rsidRDefault="00FB3EEB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1FF862C4" wp14:editId="408229F7">
            <wp:extent cx="5274310" cy="3044645"/>
            <wp:effectExtent l="0" t="0" r="2540" b="381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97CE7E" w14:textId="7F706A3C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>Profit Loss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>Hour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0ED99450" w14:textId="77777777" w:rsidR="00324D2D" w:rsidRDefault="00324D2D" w:rsidP="00324D2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C1B810D" w14:textId="746C255B" w:rsidR="00324D2D" w:rsidRDefault="00FB3EEB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C8698D1" wp14:editId="2129D484">
            <wp:extent cx="5274310" cy="3044645"/>
            <wp:effectExtent l="0" t="0" r="2540" b="381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32AE35" w14:textId="575D87AD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Trade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Hour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715202F7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248A428" w14:textId="4432F116" w:rsidR="00324D2D" w:rsidRDefault="00FB3EEB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C133ECF" wp14:editId="2C4C1556">
            <wp:extent cx="5274310" cy="1753226"/>
            <wp:effectExtent l="0" t="0" r="254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E780F" w14:textId="5719F88E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0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7D72C9E9" w14:textId="1A6133F5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E1305B6" w14:textId="5ACEEA70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F04A3ED" w14:textId="0011A1C1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F7716BF" w14:textId="56B0689D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8AA4499" w14:textId="47167B32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481104B" w14:textId="265AF300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A29141B" w14:textId="64F4FFC3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604BF46" w14:textId="1F2A9555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FAF9A7F" w14:textId="77777777" w:rsidR="00025484" w:rsidRPr="00324D2D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8BC86F0" w14:textId="6A202FE0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36799E3F" w14:textId="77777777" w:rsidTr="00D720B6">
        <w:trPr>
          <w:jc w:val="center"/>
        </w:trPr>
        <w:tc>
          <w:tcPr>
            <w:tcW w:w="2926" w:type="dxa"/>
          </w:tcPr>
          <w:p w14:paraId="2391833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2063F9F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18785553" w14:textId="77777777" w:rsidTr="00D720B6">
        <w:trPr>
          <w:jc w:val="center"/>
        </w:trPr>
        <w:tc>
          <w:tcPr>
            <w:tcW w:w="2926" w:type="dxa"/>
          </w:tcPr>
          <w:p w14:paraId="72B8BA17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33C7F114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69C724B5" w14:textId="77777777" w:rsidTr="00D720B6">
        <w:trPr>
          <w:jc w:val="center"/>
        </w:trPr>
        <w:tc>
          <w:tcPr>
            <w:tcW w:w="2926" w:type="dxa"/>
          </w:tcPr>
          <w:p w14:paraId="5B6E0873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746FF91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4069CE49" w14:textId="77777777" w:rsidTr="00D720B6">
        <w:trPr>
          <w:jc w:val="center"/>
        </w:trPr>
        <w:tc>
          <w:tcPr>
            <w:tcW w:w="2926" w:type="dxa"/>
          </w:tcPr>
          <w:p w14:paraId="17D81517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57ADC4F5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379E4D5E" w14:textId="77777777" w:rsidTr="00D720B6">
        <w:trPr>
          <w:jc w:val="center"/>
        </w:trPr>
        <w:tc>
          <w:tcPr>
            <w:tcW w:w="2926" w:type="dxa"/>
          </w:tcPr>
          <w:p w14:paraId="361B93D9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5B03B0B1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5E8554CD" w14:textId="77777777" w:rsidTr="00D720B6">
        <w:trPr>
          <w:jc w:val="center"/>
        </w:trPr>
        <w:tc>
          <w:tcPr>
            <w:tcW w:w="2926" w:type="dxa"/>
          </w:tcPr>
          <w:p w14:paraId="4F0AEB89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70FABF2F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3260BFF0" w14:textId="77777777" w:rsidTr="00D720B6">
        <w:trPr>
          <w:jc w:val="center"/>
        </w:trPr>
        <w:tc>
          <w:tcPr>
            <w:tcW w:w="2926" w:type="dxa"/>
          </w:tcPr>
          <w:p w14:paraId="3C131783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379CAAA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002E8B93" w14:textId="77777777" w:rsidTr="00D720B6">
        <w:trPr>
          <w:jc w:val="center"/>
        </w:trPr>
        <w:tc>
          <w:tcPr>
            <w:tcW w:w="2926" w:type="dxa"/>
          </w:tcPr>
          <w:p w14:paraId="44B02E68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35F12BEA" w14:textId="41A7508B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400</w:t>
            </w:r>
          </w:p>
        </w:tc>
      </w:tr>
      <w:tr w:rsidR="00FC5400" w:rsidRPr="00790F7E" w14:paraId="487DB7DF" w14:textId="77777777" w:rsidTr="00D720B6">
        <w:trPr>
          <w:jc w:val="center"/>
        </w:trPr>
        <w:tc>
          <w:tcPr>
            <w:tcW w:w="2926" w:type="dxa"/>
          </w:tcPr>
          <w:p w14:paraId="14AD3888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545E80BD" w14:textId="35A0DD0F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7</w:t>
            </w: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0CF3BF59" w14:textId="77777777" w:rsidTr="00D720B6">
        <w:trPr>
          <w:jc w:val="center"/>
        </w:trPr>
        <w:tc>
          <w:tcPr>
            <w:tcW w:w="2926" w:type="dxa"/>
          </w:tcPr>
          <w:p w14:paraId="1A03B091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A997A41" w14:textId="6B006DBF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4</w:t>
            </w: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426758FC" w14:textId="77777777" w:rsidTr="00D720B6">
        <w:trPr>
          <w:jc w:val="center"/>
        </w:trPr>
        <w:tc>
          <w:tcPr>
            <w:tcW w:w="2926" w:type="dxa"/>
          </w:tcPr>
          <w:p w14:paraId="7E00617D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6FA90666" w14:textId="4CE75365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7</w:t>
            </w: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149BF7DD" w14:textId="77777777" w:rsidTr="00D720B6">
        <w:trPr>
          <w:jc w:val="center"/>
        </w:trPr>
        <w:tc>
          <w:tcPr>
            <w:tcW w:w="2926" w:type="dxa"/>
          </w:tcPr>
          <w:p w14:paraId="11CDA4F9" w14:textId="77777777" w:rsidR="00FC5400" w:rsidRPr="00E35828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193EADBD" w14:textId="6AAEA635" w:rsidR="00FC5400" w:rsidRPr="00E35828" w:rsidRDefault="00E35828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E35828"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 w:rsidR="00FE253B">
              <w:rPr>
                <w:rStyle w:val="5yl5"/>
                <w:rFonts w:ascii="TH SarabunPSK" w:hAnsi="TH SarabunPSK" w:cs="TH SarabunPSK"/>
                <w:sz w:val="32"/>
                <w:szCs w:val="32"/>
              </w:rPr>
              <w:t>0</w:t>
            </w:r>
          </w:p>
        </w:tc>
      </w:tr>
    </w:tbl>
    <w:p w14:paraId="70525F8F" w14:textId="792A7F64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4</w:t>
      </w:r>
    </w:p>
    <w:p w14:paraId="4F58C538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265244C" w14:textId="77777777" w:rsidR="00324D2D" w:rsidRPr="00D720B6" w:rsidRDefault="00324D2D" w:rsidP="00324D2D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1D2E325B" w14:textId="09CAC4A3" w:rsidR="00324D2D" w:rsidRDefault="00FB3EEB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42E65464" wp14:editId="568F4CBA">
            <wp:extent cx="5274310" cy="3327400"/>
            <wp:effectExtent l="0" t="0" r="2540" b="635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E901F" w14:textId="4BAC3A02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4</w:t>
      </w:r>
    </w:p>
    <w:p w14:paraId="30FBBE8B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4C9A6B3" w14:textId="2082B843" w:rsidR="00324D2D" w:rsidRDefault="00FB3EEB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CCA9547" wp14:editId="6186A62C">
            <wp:extent cx="5274310" cy="2124676"/>
            <wp:effectExtent l="0" t="0" r="2540" b="9525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4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CF075" w14:textId="480279FD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16715A4D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5A1EC61" w14:textId="2303AB3B" w:rsidR="00324D2D" w:rsidRDefault="00FB3EEB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FB47B95" wp14:editId="64369A21">
            <wp:extent cx="5274310" cy="3044645"/>
            <wp:effectExtent l="0" t="0" r="2540" b="381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605BF" w14:textId="6B2910EA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>Profit Loss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>Hour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1C477FA7" w14:textId="77777777" w:rsidR="00324D2D" w:rsidRDefault="00324D2D" w:rsidP="00324D2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DF8E888" w14:textId="1DD107F1" w:rsidR="00324D2D" w:rsidRDefault="00FB3EEB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F90DA13" wp14:editId="3A95CAE8">
            <wp:extent cx="5274310" cy="3044645"/>
            <wp:effectExtent l="0" t="0" r="2540" b="381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FD9274" w14:textId="0BEDDEAC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Trade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Hour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2AE85F75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FA2D3E3" w14:textId="58C3024E" w:rsidR="00324D2D" w:rsidRDefault="00FB3EEB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1EAF9ED" wp14:editId="57F04A52">
            <wp:extent cx="5274310" cy="1753226"/>
            <wp:effectExtent l="0" t="0" r="2540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770C7" w14:textId="4CD6F586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5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05334B37" w14:textId="6D95FAD5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DC49F76" w14:textId="6B2642DD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5DFFFB0" w14:textId="6D60CFE3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6142636" w14:textId="3E0AAB13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A51E05A" w14:textId="7218BE79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A5029BC" w14:textId="305DDBDA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BC809C6" w14:textId="642BA0A8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8BF41EB" w14:textId="5C50BBFF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0490792" w14:textId="77777777" w:rsidR="00025484" w:rsidRPr="00324D2D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5445B8F" w14:textId="77277E89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5EE7307C" w14:textId="77777777" w:rsidTr="00D720B6">
        <w:trPr>
          <w:jc w:val="center"/>
        </w:trPr>
        <w:tc>
          <w:tcPr>
            <w:tcW w:w="2926" w:type="dxa"/>
          </w:tcPr>
          <w:p w14:paraId="3A796EC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5F9B2BA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28D4812" w14:textId="77777777" w:rsidTr="00D720B6">
        <w:trPr>
          <w:jc w:val="center"/>
        </w:trPr>
        <w:tc>
          <w:tcPr>
            <w:tcW w:w="2926" w:type="dxa"/>
          </w:tcPr>
          <w:p w14:paraId="663BFE6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269CA5B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2BEE08C5" w14:textId="77777777" w:rsidTr="00D720B6">
        <w:trPr>
          <w:jc w:val="center"/>
        </w:trPr>
        <w:tc>
          <w:tcPr>
            <w:tcW w:w="2926" w:type="dxa"/>
          </w:tcPr>
          <w:p w14:paraId="6112D36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A44C95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48726212" w14:textId="77777777" w:rsidTr="00D720B6">
        <w:trPr>
          <w:jc w:val="center"/>
        </w:trPr>
        <w:tc>
          <w:tcPr>
            <w:tcW w:w="2926" w:type="dxa"/>
          </w:tcPr>
          <w:p w14:paraId="65D33D7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3E8E3A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1DF4ADBB" w14:textId="77777777" w:rsidTr="00D720B6">
        <w:trPr>
          <w:jc w:val="center"/>
        </w:trPr>
        <w:tc>
          <w:tcPr>
            <w:tcW w:w="2926" w:type="dxa"/>
          </w:tcPr>
          <w:p w14:paraId="672935A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32FC8E8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7F0F09B7" w14:textId="77777777" w:rsidTr="00D720B6">
        <w:trPr>
          <w:jc w:val="center"/>
        </w:trPr>
        <w:tc>
          <w:tcPr>
            <w:tcW w:w="2926" w:type="dxa"/>
          </w:tcPr>
          <w:p w14:paraId="4EB9AC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44294A2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0810BE22" w14:textId="77777777" w:rsidTr="00D720B6">
        <w:trPr>
          <w:jc w:val="center"/>
        </w:trPr>
        <w:tc>
          <w:tcPr>
            <w:tcW w:w="2926" w:type="dxa"/>
          </w:tcPr>
          <w:p w14:paraId="7EF4B73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0D260EC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43CF76AA" w14:textId="77777777" w:rsidTr="00D720B6">
        <w:trPr>
          <w:jc w:val="center"/>
        </w:trPr>
        <w:tc>
          <w:tcPr>
            <w:tcW w:w="2926" w:type="dxa"/>
          </w:tcPr>
          <w:p w14:paraId="055AE4C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0B07C2F9" w14:textId="2489C836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00</w:t>
            </w:r>
          </w:p>
        </w:tc>
      </w:tr>
      <w:tr w:rsidR="00FC5400" w:rsidRPr="00790F7E" w14:paraId="03B0059B" w14:textId="77777777" w:rsidTr="00D720B6">
        <w:trPr>
          <w:jc w:val="center"/>
        </w:trPr>
        <w:tc>
          <w:tcPr>
            <w:tcW w:w="2926" w:type="dxa"/>
          </w:tcPr>
          <w:p w14:paraId="0908380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B5AC122" w14:textId="2BC3ACCB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1FB6B59B" w14:textId="77777777" w:rsidTr="00D720B6">
        <w:trPr>
          <w:jc w:val="center"/>
        </w:trPr>
        <w:tc>
          <w:tcPr>
            <w:tcW w:w="2926" w:type="dxa"/>
          </w:tcPr>
          <w:p w14:paraId="12D3AD0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5DA1B557" w14:textId="0A58E475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7A714042" w14:textId="77777777" w:rsidTr="00D720B6">
        <w:trPr>
          <w:jc w:val="center"/>
        </w:trPr>
        <w:tc>
          <w:tcPr>
            <w:tcW w:w="2926" w:type="dxa"/>
          </w:tcPr>
          <w:p w14:paraId="3F61BD7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23AE8D58" w14:textId="4C1218B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0B0F9AC1" w14:textId="77777777" w:rsidTr="00D720B6">
        <w:trPr>
          <w:jc w:val="center"/>
        </w:trPr>
        <w:tc>
          <w:tcPr>
            <w:tcW w:w="2926" w:type="dxa"/>
          </w:tcPr>
          <w:p w14:paraId="65BB154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552BC41E" w14:textId="1A090A5F" w:rsidR="00FC5400" w:rsidRPr="00790F7E" w:rsidRDefault="00E35828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 w:rsidR="00FE253B">
              <w:rPr>
                <w:rStyle w:val="5yl5"/>
                <w:rFonts w:ascii="TH SarabunPSK" w:hAnsi="TH SarabunPSK" w:cs="TH SarabunPSK"/>
                <w:sz w:val="32"/>
                <w:szCs w:val="32"/>
              </w:rPr>
              <w:t>0</w:t>
            </w:r>
          </w:p>
        </w:tc>
      </w:tr>
    </w:tbl>
    <w:p w14:paraId="6E6605FA" w14:textId="6E03EE32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5</w:t>
      </w:r>
    </w:p>
    <w:p w14:paraId="4AFF5BCD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886959D" w14:textId="77777777" w:rsidR="00324D2D" w:rsidRPr="00D720B6" w:rsidRDefault="00324D2D" w:rsidP="00324D2D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1E267ECE" w14:textId="4FDA8361" w:rsidR="00324D2D" w:rsidRDefault="00FB3EEB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CEF0A7D" wp14:editId="2E24C2D6">
            <wp:extent cx="5274310" cy="3293745"/>
            <wp:effectExtent l="0" t="0" r="2540" b="1905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B6559" w14:textId="177CE1DB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5</w:t>
      </w:r>
    </w:p>
    <w:p w14:paraId="0CCBF03C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6CBECAA" w14:textId="4E7D4DC4" w:rsidR="00324D2D" w:rsidRDefault="00FB3EEB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22E3C8E" wp14:editId="7F51ECAB">
            <wp:extent cx="5274310" cy="2124676"/>
            <wp:effectExtent l="0" t="0" r="2540" b="9525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4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42F871" w14:textId="42D1D32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1C41FA38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FAA42EE" w14:textId="01AA2BD8" w:rsidR="00324D2D" w:rsidRDefault="00FB3EEB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193E1AE0" wp14:editId="20B377AC">
            <wp:extent cx="5274310" cy="3044645"/>
            <wp:effectExtent l="0" t="0" r="2540" b="381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24D2D"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</w:t>
      </w:r>
      <w:r w:rsidR="00324D2D">
        <w:rPr>
          <w:rFonts w:ascii="TH SarabunPSK" w:hAnsi="TH SarabunPSK" w:cs="TH SarabunPSK"/>
          <w:b/>
          <w:bCs/>
          <w:sz w:val="32"/>
          <w:szCs w:val="32"/>
        </w:rPr>
        <w:t>8</w:t>
      </w:r>
      <w:r w:rsidR="00324D2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24D2D"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="00324D2D">
        <w:rPr>
          <w:rFonts w:ascii="TH SarabunPSK" w:hAnsi="TH SarabunPSK" w:cs="TH SarabunPSK"/>
          <w:sz w:val="32"/>
          <w:szCs w:val="32"/>
        </w:rPr>
        <w:t>Profit Loss</w:t>
      </w:r>
      <w:r w:rsidR="00324D2D"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="00324D2D"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="00324D2D">
        <w:rPr>
          <w:rFonts w:ascii="TH SarabunPSK" w:hAnsi="TH SarabunPSK" w:cs="TH SarabunPSK"/>
          <w:sz w:val="32"/>
          <w:szCs w:val="32"/>
        </w:rPr>
        <w:t>Hour</w:t>
      </w:r>
      <w:r w:rsidR="00324D2D"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="00324D2D">
        <w:rPr>
          <w:rFonts w:ascii="TH SarabunPSK" w:hAnsi="TH SarabunPSK" w:cs="TH SarabunPSK" w:hint="cs"/>
          <w:sz w:val="32"/>
          <w:szCs w:val="32"/>
          <w:cs/>
        </w:rPr>
        <w:t>จาก</w:t>
      </w:r>
      <w:r w:rsidR="00324D2D"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 w:rsidR="00324D2D"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41D6A497" w14:textId="77777777" w:rsidR="00324D2D" w:rsidRDefault="00324D2D" w:rsidP="00324D2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274FFB5" w14:textId="16431009" w:rsidR="00324D2D" w:rsidRDefault="00FB3EEB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433020A" wp14:editId="18ACFDBB">
            <wp:extent cx="5274310" cy="3044645"/>
            <wp:effectExtent l="0" t="0" r="2540" b="381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82AE34" w14:textId="321D5252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Trade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Hour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5961C67F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708EC87" w14:textId="7A29111C" w:rsidR="00324D2D" w:rsidRDefault="00FB3EEB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A84E11C" wp14:editId="6258569B">
            <wp:extent cx="5274310" cy="1753226"/>
            <wp:effectExtent l="0" t="0" r="2540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66AA38" w14:textId="2A06FD89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0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</w:p>
    <w:p w14:paraId="24D0F2AB" w14:textId="69392D16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183874C" w14:textId="3DEA5470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1B620C1" w14:textId="231384AD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ED59E4A" w14:textId="242654A0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D894C7F" w14:textId="4748A430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8CFAF9C" w14:textId="6290DC45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A5F32C8" w14:textId="612C1C30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4424F1A" w14:textId="2EE18757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D11E7DA" w14:textId="77777777" w:rsidR="00025484" w:rsidRPr="00324D2D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E0D57EE" w14:textId="7508361F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30F6BCE3" w14:textId="77777777" w:rsidTr="00D720B6">
        <w:trPr>
          <w:jc w:val="center"/>
        </w:trPr>
        <w:tc>
          <w:tcPr>
            <w:tcW w:w="2926" w:type="dxa"/>
          </w:tcPr>
          <w:p w14:paraId="50F30C6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17303F3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8189EDD" w14:textId="77777777" w:rsidTr="00D720B6">
        <w:trPr>
          <w:jc w:val="center"/>
        </w:trPr>
        <w:tc>
          <w:tcPr>
            <w:tcW w:w="2926" w:type="dxa"/>
          </w:tcPr>
          <w:p w14:paraId="04B90D0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4A34D69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32AD36CC" w14:textId="77777777" w:rsidTr="00D720B6">
        <w:trPr>
          <w:jc w:val="center"/>
        </w:trPr>
        <w:tc>
          <w:tcPr>
            <w:tcW w:w="2926" w:type="dxa"/>
          </w:tcPr>
          <w:p w14:paraId="13937FD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1C9C491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136B3488" w14:textId="77777777" w:rsidTr="00D720B6">
        <w:trPr>
          <w:jc w:val="center"/>
        </w:trPr>
        <w:tc>
          <w:tcPr>
            <w:tcW w:w="2926" w:type="dxa"/>
          </w:tcPr>
          <w:p w14:paraId="3A1C0D7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613D9AD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018FE794" w14:textId="77777777" w:rsidTr="00D720B6">
        <w:trPr>
          <w:jc w:val="center"/>
        </w:trPr>
        <w:tc>
          <w:tcPr>
            <w:tcW w:w="2926" w:type="dxa"/>
          </w:tcPr>
          <w:p w14:paraId="12CAFEE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10A0BD6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7D9B4A3F" w14:textId="77777777" w:rsidTr="00D720B6">
        <w:trPr>
          <w:jc w:val="center"/>
        </w:trPr>
        <w:tc>
          <w:tcPr>
            <w:tcW w:w="2926" w:type="dxa"/>
          </w:tcPr>
          <w:p w14:paraId="08B3B83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71AFBAB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74B1F652" w14:textId="77777777" w:rsidTr="00D720B6">
        <w:trPr>
          <w:jc w:val="center"/>
        </w:trPr>
        <w:tc>
          <w:tcPr>
            <w:tcW w:w="2926" w:type="dxa"/>
          </w:tcPr>
          <w:p w14:paraId="497C3E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3E844E0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2DE4EBCD" w14:textId="77777777" w:rsidTr="00D720B6">
        <w:trPr>
          <w:jc w:val="center"/>
        </w:trPr>
        <w:tc>
          <w:tcPr>
            <w:tcW w:w="2926" w:type="dxa"/>
          </w:tcPr>
          <w:p w14:paraId="6A43A63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404B9020" w14:textId="49761F16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00</w:t>
            </w:r>
          </w:p>
        </w:tc>
      </w:tr>
      <w:tr w:rsidR="00FC5400" w:rsidRPr="00790F7E" w14:paraId="570B94C4" w14:textId="77777777" w:rsidTr="00D720B6">
        <w:trPr>
          <w:jc w:val="center"/>
        </w:trPr>
        <w:tc>
          <w:tcPr>
            <w:tcW w:w="2926" w:type="dxa"/>
          </w:tcPr>
          <w:p w14:paraId="4236D89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4D1FC669" w14:textId="5743BAE8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03FDDD05" w14:textId="77777777" w:rsidTr="00D720B6">
        <w:trPr>
          <w:jc w:val="center"/>
        </w:trPr>
        <w:tc>
          <w:tcPr>
            <w:tcW w:w="2926" w:type="dxa"/>
          </w:tcPr>
          <w:p w14:paraId="72570F3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10F0E13F" w14:textId="5822BD7E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6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1E901EA9" w14:textId="77777777" w:rsidTr="00D720B6">
        <w:trPr>
          <w:jc w:val="center"/>
        </w:trPr>
        <w:tc>
          <w:tcPr>
            <w:tcW w:w="2926" w:type="dxa"/>
          </w:tcPr>
          <w:p w14:paraId="3D14C5F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60FB2A3C" w14:textId="08144303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5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2557115F" w14:textId="77777777" w:rsidTr="00D720B6">
        <w:trPr>
          <w:jc w:val="center"/>
        </w:trPr>
        <w:tc>
          <w:tcPr>
            <w:tcW w:w="2926" w:type="dxa"/>
          </w:tcPr>
          <w:p w14:paraId="19F4EB3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3F0BB87" w14:textId="069FEC35" w:rsidR="00FC5400" w:rsidRPr="00790F7E" w:rsidRDefault="00FB2631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 w:rsidR="00FE253B">
              <w:rPr>
                <w:rStyle w:val="5yl5"/>
                <w:rFonts w:ascii="TH SarabunPSK" w:hAnsi="TH SarabunPSK" w:cs="TH SarabunPSK"/>
                <w:sz w:val="32"/>
                <w:szCs w:val="32"/>
              </w:rPr>
              <w:t>0</w:t>
            </w:r>
          </w:p>
        </w:tc>
      </w:tr>
    </w:tbl>
    <w:p w14:paraId="27D5E5C2" w14:textId="398E947D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6</w:t>
      </w:r>
    </w:p>
    <w:p w14:paraId="629B16EC" w14:textId="0C5B7AF2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1A85C08" w14:textId="77777777" w:rsidR="00324D2D" w:rsidRPr="00D720B6" w:rsidRDefault="00324D2D" w:rsidP="00324D2D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32DF3FF3" w14:textId="71308383" w:rsidR="00324D2D" w:rsidRDefault="008B7D8A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D323139" wp14:editId="59786B9B">
            <wp:extent cx="5274310" cy="3369310"/>
            <wp:effectExtent l="0" t="0" r="2540" b="254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52B17" w14:textId="1ECC8801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6</w:t>
      </w:r>
    </w:p>
    <w:p w14:paraId="1072E039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21091D2" w14:textId="2CF78C76" w:rsidR="00324D2D" w:rsidRDefault="008B7D8A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27A5400" wp14:editId="4C5D8D54">
            <wp:extent cx="5274310" cy="2124676"/>
            <wp:effectExtent l="0" t="0" r="2540" b="9525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4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B6F815" w14:textId="7E67E3C9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365832D1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0A2590F" w14:textId="6BA8CA94" w:rsidR="00324D2D" w:rsidRDefault="008B7D8A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FF9B8E2" wp14:editId="3ABB179F">
            <wp:extent cx="5274310" cy="3044645"/>
            <wp:effectExtent l="0" t="0" r="2540" b="381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F8C30" w14:textId="492B2D10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>Profit Loss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>Hour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63F1CB1A" w14:textId="77777777" w:rsidR="00324D2D" w:rsidRDefault="00324D2D" w:rsidP="00324D2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E099117" w14:textId="6E63A6BD" w:rsidR="00324D2D" w:rsidRDefault="008B7D8A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2E855A8" wp14:editId="5EE0CBA6">
            <wp:extent cx="5274310" cy="3044645"/>
            <wp:effectExtent l="0" t="0" r="2540" b="381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007BB" w14:textId="2D4DC3FD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Trade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Hour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62056BBF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5035DED" w14:textId="75AEC66D" w:rsidR="00324D2D" w:rsidRDefault="008B7D8A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29CD4A9" wp14:editId="5DA5EFB7">
            <wp:extent cx="5274310" cy="1753226"/>
            <wp:effectExtent l="0" t="0" r="254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6F0E9" w14:textId="427F3609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5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</w:p>
    <w:p w14:paraId="33AE4912" w14:textId="2548BC5B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26EB4AA" w14:textId="1C15D426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C7868FC" w14:textId="02604159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1B7B6D8" w14:textId="3FEE4933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37AF402" w14:textId="0EEFB956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DA5CC18" w14:textId="7C9382DE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21069CC" w14:textId="0AB7875C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DD09C81" w14:textId="0710D0AA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B21CE65" w14:textId="77777777" w:rsidR="00025484" w:rsidRPr="00324D2D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444089B" w14:textId="7E506363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4C201000" w14:textId="77777777" w:rsidTr="00D720B6">
        <w:trPr>
          <w:jc w:val="center"/>
        </w:trPr>
        <w:tc>
          <w:tcPr>
            <w:tcW w:w="2926" w:type="dxa"/>
          </w:tcPr>
          <w:p w14:paraId="510B0D1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3001B24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7CE5D0A" w14:textId="77777777" w:rsidTr="00D720B6">
        <w:trPr>
          <w:jc w:val="center"/>
        </w:trPr>
        <w:tc>
          <w:tcPr>
            <w:tcW w:w="2926" w:type="dxa"/>
          </w:tcPr>
          <w:p w14:paraId="0512A62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377D951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6FEC46C7" w14:textId="77777777" w:rsidTr="00D720B6">
        <w:trPr>
          <w:jc w:val="center"/>
        </w:trPr>
        <w:tc>
          <w:tcPr>
            <w:tcW w:w="2926" w:type="dxa"/>
          </w:tcPr>
          <w:p w14:paraId="72D42A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507D3F2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4FAA60B1" w14:textId="77777777" w:rsidTr="00D720B6">
        <w:trPr>
          <w:jc w:val="center"/>
        </w:trPr>
        <w:tc>
          <w:tcPr>
            <w:tcW w:w="2926" w:type="dxa"/>
          </w:tcPr>
          <w:p w14:paraId="5664466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5FEE2FB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71AB42EC" w14:textId="77777777" w:rsidTr="00D720B6">
        <w:trPr>
          <w:jc w:val="center"/>
        </w:trPr>
        <w:tc>
          <w:tcPr>
            <w:tcW w:w="2926" w:type="dxa"/>
          </w:tcPr>
          <w:p w14:paraId="564C49E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47BB25F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41797FE9" w14:textId="77777777" w:rsidTr="00D720B6">
        <w:trPr>
          <w:jc w:val="center"/>
        </w:trPr>
        <w:tc>
          <w:tcPr>
            <w:tcW w:w="2926" w:type="dxa"/>
          </w:tcPr>
          <w:p w14:paraId="523356A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16908636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1F0FDB86" w14:textId="77777777" w:rsidTr="00D720B6">
        <w:trPr>
          <w:jc w:val="center"/>
        </w:trPr>
        <w:tc>
          <w:tcPr>
            <w:tcW w:w="2926" w:type="dxa"/>
          </w:tcPr>
          <w:p w14:paraId="6D2CF39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708AFCC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7B321388" w14:textId="77777777" w:rsidTr="00D720B6">
        <w:trPr>
          <w:jc w:val="center"/>
        </w:trPr>
        <w:tc>
          <w:tcPr>
            <w:tcW w:w="2926" w:type="dxa"/>
          </w:tcPr>
          <w:p w14:paraId="3E6561F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26B5894" w14:textId="7B538354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700</w:t>
            </w:r>
          </w:p>
        </w:tc>
      </w:tr>
      <w:tr w:rsidR="00FC5400" w:rsidRPr="00790F7E" w14:paraId="2BE4A791" w14:textId="77777777" w:rsidTr="00D720B6">
        <w:trPr>
          <w:jc w:val="center"/>
        </w:trPr>
        <w:tc>
          <w:tcPr>
            <w:tcW w:w="2926" w:type="dxa"/>
          </w:tcPr>
          <w:p w14:paraId="4B244C9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4A9AB37D" w14:textId="7A7C2C84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4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06799779" w14:textId="77777777" w:rsidTr="00D720B6">
        <w:trPr>
          <w:jc w:val="center"/>
        </w:trPr>
        <w:tc>
          <w:tcPr>
            <w:tcW w:w="2926" w:type="dxa"/>
          </w:tcPr>
          <w:p w14:paraId="7DFD216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72F6F09C" w14:textId="7F97A4F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7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68DE0BB6" w14:textId="77777777" w:rsidTr="00D720B6">
        <w:trPr>
          <w:jc w:val="center"/>
        </w:trPr>
        <w:tc>
          <w:tcPr>
            <w:tcW w:w="2926" w:type="dxa"/>
          </w:tcPr>
          <w:p w14:paraId="01B4A7B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0A93F300" w14:textId="144B934D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4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1FF799DE" w14:textId="77777777" w:rsidTr="00D720B6">
        <w:trPr>
          <w:jc w:val="center"/>
        </w:trPr>
        <w:tc>
          <w:tcPr>
            <w:tcW w:w="2926" w:type="dxa"/>
          </w:tcPr>
          <w:p w14:paraId="2974253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7C587CC" w14:textId="5AC6F7DD" w:rsidR="00FC5400" w:rsidRPr="00790F7E" w:rsidRDefault="005821B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 w:rsidR="00FE253B">
              <w:rPr>
                <w:rStyle w:val="5yl5"/>
                <w:rFonts w:ascii="TH SarabunPSK" w:hAnsi="TH SarabunPSK" w:cs="TH SarabunPSK"/>
                <w:sz w:val="32"/>
                <w:szCs w:val="32"/>
              </w:rPr>
              <w:t>0</w:t>
            </w:r>
          </w:p>
        </w:tc>
      </w:tr>
    </w:tbl>
    <w:p w14:paraId="2DE34146" w14:textId="0ECBCCE0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7</w:t>
      </w:r>
    </w:p>
    <w:p w14:paraId="73F5370A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6C6BF0F" w14:textId="77777777" w:rsidR="00324D2D" w:rsidRPr="00D720B6" w:rsidRDefault="00324D2D" w:rsidP="00324D2D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419C9C35" w14:textId="43CC895B" w:rsidR="00324D2D" w:rsidRDefault="008B7D8A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18BE37EF" wp14:editId="2E5BC165">
            <wp:extent cx="5274310" cy="3329305"/>
            <wp:effectExtent l="0" t="0" r="2540" b="4445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17D8A" w14:textId="1CC825F3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7</w:t>
      </w:r>
    </w:p>
    <w:p w14:paraId="0FD9DA46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3975951" w14:textId="7EB811D9" w:rsidR="00324D2D" w:rsidRDefault="008B7D8A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055D6C1" wp14:editId="514AD6AE">
            <wp:extent cx="5274310" cy="2124676"/>
            <wp:effectExtent l="0" t="0" r="2540" b="9525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4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A4082" w14:textId="3D63982F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4B998B06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C77502D" w14:textId="637B319F" w:rsidR="00324D2D" w:rsidRDefault="008B7D8A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FFFBAAB" wp14:editId="35245034">
            <wp:extent cx="5274310" cy="3044645"/>
            <wp:effectExtent l="0" t="0" r="2540" b="381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4BB6DF" w14:textId="059B267B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>Profit Loss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>Hour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BB371C3" w14:textId="77777777" w:rsidR="00324D2D" w:rsidRDefault="00324D2D" w:rsidP="00324D2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E201D21" w14:textId="313BF01F" w:rsidR="00324D2D" w:rsidRDefault="008B7D8A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2E6B26B" wp14:editId="6F2C591E">
            <wp:extent cx="5274310" cy="3044645"/>
            <wp:effectExtent l="0" t="0" r="2540" b="381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A6C47" w14:textId="5EE2F6DC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Trade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Hour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67E8D235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9D5231A" w14:textId="3EEA6383" w:rsidR="00324D2D" w:rsidRDefault="008B7D8A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680AB20" wp14:editId="3CC98831">
            <wp:extent cx="5274310" cy="1753226"/>
            <wp:effectExtent l="0" t="0" r="254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09335" w14:textId="2DD478C0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0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327870C0" w14:textId="4B2938CA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7746B76" w14:textId="184B4BB0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BA34CCC" w14:textId="62C5E7E1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D5D7E4D" w14:textId="66C32876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7F4248F" w14:textId="1C2B7F28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BB9E903" w14:textId="362CFCDF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6EDB640" w14:textId="18759AC8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2BFA2ED" w14:textId="3CDA47BF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CFF48B9" w14:textId="77777777" w:rsidR="00025484" w:rsidRPr="00324D2D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718F904" w14:textId="3113A90B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10C4A33A" w14:textId="77777777" w:rsidTr="00D720B6">
        <w:trPr>
          <w:jc w:val="center"/>
        </w:trPr>
        <w:tc>
          <w:tcPr>
            <w:tcW w:w="2926" w:type="dxa"/>
          </w:tcPr>
          <w:p w14:paraId="6415BE2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312C6FA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33DCEB77" w14:textId="77777777" w:rsidTr="00D720B6">
        <w:trPr>
          <w:jc w:val="center"/>
        </w:trPr>
        <w:tc>
          <w:tcPr>
            <w:tcW w:w="2926" w:type="dxa"/>
          </w:tcPr>
          <w:p w14:paraId="62B6B31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1600B2E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6D3AD63C" w14:textId="77777777" w:rsidTr="00D720B6">
        <w:trPr>
          <w:jc w:val="center"/>
        </w:trPr>
        <w:tc>
          <w:tcPr>
            <w:tcW w:w="2926" w:type="dxa"/>
          </w:tcPr>
          <w:p w14:paraId="3D42050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8C6C9D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7FC173DB" w14:textId="77777777" w:rsidTr="00D720B6">
        <w:trPr>
          <w:jc w:val="center"/>
        </w:trPr>
        <w:tc>
          <w:tcPr>
            <w:tcW w:w="2926" w:type="dxa"/>
          </w:tcPr>
          <w:p w14:paraId="0539A96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10253DD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4571E772" w14:textId="77777777" w:rsidTr="00D720B6">
        <w:trPr>
          <w:jc w:val="center"/>
        </w:trPr>
        <w:tc>
          <w:tcPr>
            <w:tcW w:w="2926" w:type="dxa"/>
          </w:tcPr>
          <w:p w14:paraId="3B869F3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3696777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01ABE6DC" w14:textId="77777777" w:rsidTr="00D720B6">
        <w:trPr>
          <w:jc w:val="center"/>
        </w:trPr>
        <w:tc>
          <w:tcPr>
            <w:tcW w:w="2926" w:type="dxa"/>
          </w:tcPr>
          <w:p w14:paraId="3DC8EAB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5FE224D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21A5559A" w14:textId="77777777" w:rsidTr="00D720B6">
        <w:trPr>
          <w:jc w:val="center"/>
        </w:trPr>
        <w:tc>
          <w:tcPr>
            <w:tcW w:w="2926" w:type="dxa"/>
          </w:tcPr>
          <w:p w14:paraId="3AC4337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13F7B9F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65758913" w14:textId="77777777" w:rsidTr="00D720B6">
        <w:trPr>
          <w:jc w:val="center"/>
        </w:trPr>
        <w:tc>
          <w:tcPr>
            <w:tcW w:w="2926" w:type="dxa"/>
          </w:tcPr>
          <w:p w14:paraId="5ED1C2D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302DBB41" w14:textId="35E2210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00</w:t>
            </w:r>
          </w:p>
        </w:tc>
      </w:tr>
      <w:tr w:rsidR="00FC5400" w:rsidRPr="00790F7E" w14:paraId="578E72F6" w14:textId="77777777" w:rsidTr="00D720B6">
        <w:trPr>
          <w:jc w:val="center"/>
        </w:trPr>
        <w:tc>
          <w:tcPr>
            <w:tcW w:w="2926" w:type="dxa"/>
          </w:tcPr>
          <w:p w14:paraId="69187D4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6B8B3C1F" w14:textId="0AC6027E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1DEC18DF" w14:textId="77777777" w:rsidTr="00D720B6">
        <w:trPr>
          <w:jc w:val="center"/>
        </w:trPr>
        <w:tc>
          <w:tcPr>
            <w:tcW w:w="2926" w:type="dxa"/>
          </w:tcPr>
          <w:p w14:paraId="0EDD316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56BCA3FE" w14:textId="49B8CF3F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8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21C512DD" w14:textId="77777777" w:rsidTr="00D720B6">
        <w:trPr>
          <w:jc w:val="center"/>
        </w:trPr>
        <w:tc>
          <w:tcPr>
            <w:tcW w:w="2926" w:type="dxa"/>
          </w:tcPr>
          <w:p w14:paraId="0582F570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0C0E75AD" w14:textId="07D17BBA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5FF04316" w14:textId="77777777" w:rsidTr="00D720B6">
        <w:trPr>
          <w:jc w:val="center"/>
        </w:trPr>
        <w:tc>
          <w:tcPr>
            <w:tcW w:w="2926" w:type="dxa"/>
          </w:tcPr>
          <w:p w14:paraId="207177C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3C0D2925" w14:textId="425296D9" w:rsidR="00FC5400" w:rsidRPr="00790F7E" w:rsidRDefault="005821B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 w:rsidR="00FE253B">
              <w:rPr>
                <w:rStyle w:val="5yl5"/>
                <w:rFonts w:ascii="TH SarabunPSK" w:hAnsi="TH SarabunPSK" w:cs="TH SarabunPSK"/>
                <w:sz w:val="32"/>
                <w:szCs w:val="32"/>
              </w:rPr>
              <w:t>0</w:t>
            </w:r>
          </w:p>
        </w:tc>
      </w:tr>
    </w:tbl>
    <w:p w14:paraId="3B7F6B7E" w14:textId="544DD38A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8</w:t>
      </w:r>
    </w:p>
    <w:p w14:paraId="11445FB9" w14:textId="0A84341D" w:rsidR="00FC5400" w:rsidRDefault="00FC5400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4788A83" w14:textId="77777777" w:rsidR="00324D2D" w:rsidRPr="00D720B6" w:rsidRDefault="00324D2D" w:rsidP="00324D2D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2F669856" w14:textId="2BDAD040" w:rsidR="00324D2D" w:rsidRDefault="008B7D8A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473F64E" wp14:editId="0B632E37">
            <wp:extent cx="5274310" cy="3319780"/>
            <wp:effectExtent l="0" t="0" r="254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EDF6E" w14:textId="2320D231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 w:rsidR="00AF5BF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1FFE3DAE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790F0F5" w14:textId="08A79408" w:rsidR="00324D2D" w:rsidRDefault="008B7D8A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3A41462" wp14:editId="48A750EF">
            <wp:extent cx="5274310" cy="2124676"/>
            <wp:effectExtent l="0" t="0" r="2540" b="9525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4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8E26A" w14:textId="001578C6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 w:rsidR="00AF5BF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4E92B647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D679D5A" w14:textId="62A67B88" w:rsidR="00324D2D" w:rsidRDefault="008B7D8A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27AE4A4" wp14:editId="6A8F64D6">
            <wp:extent cx="5274310" cy="3044645"/>
            <wp:effectExtent l="0" t="0" r="2540" b="381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C848D" w14:textId="72A714AB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>Profit Loss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>Hour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 w:rsidR="00AF5BF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6A45DCA1" w14:textId="77777777" w:rsidR="00324D2D" w:rsidRDefault="00324D2D" w:rsidP="00324D2D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2DEA4D" w14:textId="398E293E" w:rsidR="00324D2D" w:rsidRDefault="008B7D8A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4DC181F" wp14:editId="0BA3969B">
            <wp:extent cx="5274310" cy="3044645"/>
            <wp:effectExtent l="0" t="0" r="2540" b="381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824F56" w14:textId="348209E6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Trade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Hour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 w:rsidR="00AF5BF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2B2A5509" w14:textId="77777777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20CF5FE" w14:textId="56A650C8" w:rsidR="00324D2D" w:rsidRDefault="008B7D8A" w:rsidP="00324D2D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CC18707" wp14:editId="6CEFA76A">
            <wp:extent cx="5274310" cy="1753226"/>
            <wp:effectExtent l="0" t="0" r="2540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5BBD6" w14:textId="33E407BE" w:rsidR="00324D2D" w:rsidRDefault="00324D2D" w:rsidP="00324D2D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5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 w:rsidR="00AF5BFC"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0C12C98E" w14:textId="4E09C25D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772486B" w14:textId="26511A86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0733E81" w14:textId="30319AB4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A08BBEF" w14:textId="3C1ECA24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43DACE9" w14:textId="4D1F145A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C5C92E4" w14:textId="467C18A2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1C9D698" w14:textId="573A5398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3A5C7E8" w14:textId="39F2F961" w:rsidR="00025484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955DFDF" w14:textId="77777777" w:rsidR="00025484" w:rsidRPr="00324D2D" w:rsidRDefault="00025484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C3BCB21" w14:textId="1242623A" w:rsidR="00FC5400" w:rsidRDefault="00FC5400" w:rsidP="00FC5400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ุ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2692AD3D" w14:textId="77777777" w:rsidTr="00D720B6">
        <w:trPr>
          <w:jc w:val="center"/>
        </w:trPr>
        <w:tc>
          <w:tcPr>
            <w:tcW w:w="2926" w:type="dxa"/>
          </w:tcPr>
          <w:p w14:paraId="7CEC905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1A6B6F1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57F38259" w14:textId="77777777" w:rsidTr="00D720B6">
        <w:trPr>
          <w:jc w:val="center"/>
        </w:trPr>
        <w:tc>
          <w:tcPr>
            <w:tcW w:w="2926" w:type="dxa"/>
          </w:tcPr>
          <w:p w14:paraId="640CC0B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584B331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0E7F60CC" w14:textId="77777777" w:rsidTr="00D720B6">
        <w:trPr>
          <w:jc w:val="center"/>
        </w:trPr>
        <w:tc>
          <w:tcPr>
            <w:tcW w:w="2926" w:type="dxa"/>
          </w:tcPr>
          <w:p w14:paraId="33DC626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28B6F91C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2ABF6179" w14:textId="77777777" w:rsidTr="00D720B6">
        <w:trPr>
          <w:jc w:val="center"/>
        </w:trPr>
        <w:tc>
          <w:tcPr>
            <w:tcW w:w="2926" w:type="dxa"/>
          </w:tcPr>
          <w:p w14:paraId="47B1195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027323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395A22E7" w14:textId="77777777" w:rsidTr="00D720B6">
        <w:trPr>
          <w:jc w:val="center"/>
        </w:trPr>
        <w:tc>
          <w:tcPr>
            <w:tcW w:w="2926" w:type="dxa"/>
          </w:tcPr>
          <w:p w14:paraId="0B0B16A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436FF6C1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44F62C87" w14:textId="77777777" w:rsidTr="00D720B6">
        <w:trPr>
          <w:jc w:val="center"/>
        </w:trPr>
        <w:tc>
          <w:tcPr>
            <w:tcW w:w="2926" w:type="dxa"/>
          </w:tcPr>
          <w:p w14:paraId="51F9DB1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795820F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42051CB1" w14:textId="77777777" w:rsidTr="00D720B6">
        <w:trPr>
          <w:jc w:val="center"/>
        </w:trPr>
        <w:tc>
          <w:tcPr>
            <w:tcW w:w="2926" w:type="dxa"/>
          </w:tcPr>
          <w:p w14:paraId="33170DE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167C84F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25BE19FA" w14:textId="77777777" w:rsidTr="00D720B6">
        <w:trPr>
          <w:jc w:val="center"/>
        </w:trPr>
        <w:tc>
          <w:tcPr>
            <w:tcW w:w="2926" w:type="dxa"/>
          </w:tcPr>
          <w:p w14:paraId="592A97E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52125E72" w14:textId="139FE4E6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900</w:t>
            </w:r>
          </w:p>
        </w:tc>
      </w:tr>
      <w:tr w:rsidR="00FC5400" w:rsidRPr="00790F7E" w14:paraId="73D92AA4" w14:textId="77777777" w:rsidTr="00D720B6">
        <w:trPr>
          <w:jc w:val="center"/>
        </w:trPr>
        <w:tc>
          <w:tcPr>
            <w:tcW w:w="2926" w:type="dxa"/>
          </w:tcPr>
          <w:p w14:paraId="08F7482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11974906" w14:textId="0CD5178C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2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6D8DF523" w14:textId="77777777" w:rsidTr="00D720B6">
        <w:trPr>
          <w:jc w:val="center"/>
        </w:trPr>
        <w:tc>
          <w:tcPr>
            <w:tcW w:w="2926" w:type="dxa"/>
          </w:tcPr>
          <w:p w14:paraId="6D45D00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2A49D570" w14:textId="02910FA5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9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2FC35E20" w14:textId="77777777" w:rsidTr="00D720B6">
        <w:trPr>
          <w:jc w:val="center"/>
        </w:trPr>
        <w:tc>
          <w:tcPr>
            <w:tcW w:w="2926" w:type="dxa"/>
          </w:tcPr>
          <w:p w14:paraId="7A023C8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42D99203" w14:textId="530EF83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2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6BAFF1C9" w14:textId="77777777" w:rsidTr="00D720B6">
        <w:trPr>
          <w:jc w:val="center"/>
        </w:trPr>
        <w:tc>
          <w:tcPr>
            <w:tcW w:w="2926" w:type="dxa"/>
          </w:tcPr>
          <w:p w14:paraId="74FEADB7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695B393E" w14:textId="50E4C899" w:rsidR="00FC5400" w:rsidRPr="00790F7E" w:rsidRDefault="005821B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</w:p>
        </w:tc>
      </w:tr>
    </w:tbl>
    <w:p w14:paraId="48B93378" w14:textId="4D80FBE9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1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9</w:t>
      </w:r>
    </w:p>
    <w:p w14:paraId="1B3F08A8" w14:textId="77777777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02ACC5F" w14:textId="77777777" w:rsidR="00AF5BFC" w:rsidRPr="00D720B6" w:rsidRDefault="00AF5BFC" w:rsidP="00AF5BFC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14EF48D5" w14:textId="74C91273" w:rsidR="00AF5BFC" w:rsidRDefault="008B7D8A" w:rsidP="00AF5BF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0D5AA2E" wp14:editId="5B508F89">
            <wp:extent cx="5274310" cy="3330575"/>
            <wp:effectExtent l="0" t="0" r="2540" b="3175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9D192" w14:textId="2248FD35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9</w:t>
      </w:r>
    </w:p>
    <w:p w14:paraId="6B799EBC" w14:textId="77777777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3CB8430" w14:textId="43E3796C" w:rsidR="00AF5BFC" w:rsidRDefault="008B7D8A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C1C7713" wp14:editId="2EBB851B">
            <wp:extent cx="5274310" cy="2124676"/>
            <wp:effectExtent l="0" t="0" r="2540" b="9525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4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B02E0" w14:textId="17314168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52CA1242" w14:textId="77777777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D2B4160" w14:textId="3CD169C7" w:rsidR="00AF5BFC" w:rsidRDefault="008B7D8A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C51DF29" wp14:editId="43E843DB">
            <wp:extent cx="5274310" cy="3044645"/>
            <wp:effectExtent l="0" t="0" r="2540" b="3810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7B9B8" w14:textId="37977243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>Profit Loss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>Hour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5F1CAA5F" w14:textId="77777777" w:rsidR="00AF5BFC" w:rsidRDefault="00AF5BFC" w:rsidP="00AF5BF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9C0F951" w14:textId="4E35AD67" w:rsidR="00AF5BFC" w:rsidRDefault="008B7D8A" w:rsidP="00AF5BF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35825E9" wp14:editId="5514F32A">
            <wp:extent cx="5274310" cy="3044645"/>
            <wp:effectExtent l="0" t="0" r="2540" b="3810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98D77" w14:textId="5C09E3FA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9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Trade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Hour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7424DD6D" w14:textId="77777777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54F9E93" w14:textId="1DBF756B" w:rsidR="00AF5BFC" w:rsidRDefault="008B7D8A" w:rsidP="00AF5BF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F1155CF" wp14:editId="2E94D537">
            <wp:extent cx="5274310" cy="1753226"/>
            <wp:effectExtent l="0" t="0" r="2540" b="0"/>
            <wp:docPr id="149" name="Pictur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835089" w14:textId="1CC43184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60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658761DE" w14:textId="2DAC4D13" w:rsidR="005821B9" w:rsidRDefault="005821B9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615AD9D" w14:textId="48B24676" w:rsidR="00025484" w:rsidRDefault="00025484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A460251" w14:textId="6AD3DB61" w:rsidR="00025484" w:rsidRDefault="00025484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C93FF1D" w14:textId="34AEE483" w:rsidR="00025484" w:rsidRDefault="00025484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4813B6D" w14:textId="5CD18329" w:rsidR="00025484" w:rsidRDefault="00025484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CA1AF6E" w14:textId="11D4129D" w:rsidR="00025484" w:rsidRDefault="00025484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FDACA0F" w14:textId="57865DB1" w:rsidR="00025484" w:rsidRDefault="00025484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8C52AA3" w14:textId="1F01992A" w:rsidR="00025484" w:rsidRDefault="00025484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B5DB3F5" w14:textId="77777777" w:rsidR="00025484" w:rsidRPr="00AF5BFC" w:rsidRDefault="00025484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D794A8C" w14:textId="755F5687" w:rsidR="00FC5400" w:rsidRDefault="00FC5400" w:rsidP="005821B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10</w:t>
      </w:r>
      <w:r w:rsidR="005821B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จะ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ส่งให้ตัวโปรแกรมทำการปะมวลผลตามตัวแปรที่ได้ระบ</w:t>
      </w:r>
      <w:r w:rsidR="005821B9">
        <w:rPr>
          <w:rStyle w:val="5yl5"/>
          <w:rFonts w:ascii="TH SarabunPSK" w:hAnsi="TH SarabunPSK" w:cs="TH SarabunPSK" w:hint="cs"/>
          <w:sz w:val="32"/>
          <w:szCs w:val="32"/>
          <w:cs/>
        </w:rPr>
        <w:t>ุ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ค่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26"/>
        <w:gridCol w:w="5370"/>
      </w:tblGrid>
      <w:tr w:rsidR="00FC5400" w:rsidRPr="00790F7E" w14:paraId="59B9E41D" w14:textId="77777777" w:rsidTr="00D720B6">
        <w:trPr>
          <w:jc w:val="center"/>
        </w:trPr>
        <w:tc>
          <w:tcPr>
            <w:tcW w:w="2926" w:type="dxa"/>
          </w:tcPr>
          <w:p w14:paraId="212DAEA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5370" w:type="dxa"/>
          </w:tcPr>
          <w:p w14:paraId="70933089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FC5400" w:rsidRPr="00790F7E" w14:paraId="61526983" w14:textId="77777777" w:rsidTr="00D720B6">
        <w:trPr>
          <w:jc w:val="center"/>
        </w:trPr>
        <w:tc>
          <w:tcPr>
            <w:tcW w:w="2926" w:type="dxa"/>
          </w:tcPr>
          <w:p w14:paraId="4B711F8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5370" w:type="dxa"/>
          </w:tcPr>
          <w:p w14:paraId="4DD4371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</w:tr>
      <w:tr w:rsidR="00FC5400" w:rsidRPr="00790F7E" w14:paraId="71252C71" w14:textId="77777777" w:rsidTr="00D720B6">
        <w:trPr>
          <w:jc w:val="center"/>
        </w:trPr>
        <w:tc>
          <w:tcPr>
            <w:tcW w:w="2926" w:type="dxa"/>
          </w:tcPr>
          <w:p w14:paraId="31A69F9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5370" w:type="dxa"/>
          </w:tcPr>
          <w:p w14:paraId="6045CF0E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</w:tr>
      <w:tr w:rsidR="00FC5400" w:rsidRPr="00790F7E" w14:paraId="0ED142BE" w14:textId="77777777" w:rsidTr="00D720B6">
        <w:trPr>
          <w:jc w:val="center"/>
        </w:trPr>
        <w:tc>
          <w:tcPr>
            <w:tcW w:w="2926" w:type="dxa"/>
          </w:tcPr>
          <w:p w14:paraId="3A26DB85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5370" w:type="dxa"/>
          </w:tcPr>
          <w:p w14:paraId="7FC0498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</w:tr>
      <w:tr w:rsidR="00FC5400" w:rsidRPr="00790F7E" w14:paraId="52137132" w14:textId="77777777" w:rsidTr="00D720B6">
        <w:trPr>
          <w:jc w:val="center"/>
        </w:trPr>
        <w:tc>
          <w:tcPr>
            <w:tcW w:w="2926" w:type="dxa"/>
          </w:tcPr>
          <w:p w14:paraId="0CFA3B2F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5370" w:type="dxa"/>
          </w:tcPr>
          <w:p w14:paraId="76BD2A7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</w:tr>
      <w:tr w:rsidR="00FC5400" w:rsidRPr="00790F7E" w14:paraId="3CBE2593" w14:textId="77777777" w:rsidTr="00D720B6">
        <w:trPr>
          <w:jc w:val="center"/>
        </w:trPr>
        <w:tc>
          <w:tcPr>
            <w:tcW w:w="2926" w:type="dxa"/>
          </w:tcPr>
          <w:p w14:paraId="4EEA742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5370" w:type="dxa"/>
          </w:tcPr>
          <w:p w14:paraId="13764EE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</w:tr>
      <w:tr w:rsidR="00FC5400" w:rsidRPr="00790F7E" w14:paraId="16E6FE09" w14:textId="77777777" w:rsidTr="00D720B6">
        <w:trPr>
          <w:jc w:val="center"/>
        </w:trPr>
        <w:tc>
          <w:tcPr>
            <w:tcW w:w="2926" w:type="dxa"/>
          </w:tcPr>
          <w:p w14:paraId="65B44594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5370" w:type="dxa"/>
          </w:tcPr>
          <w:p w14:paraId="4FDE1C0D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</w:tr>
      <w:tr w:rsidR="00FC5400" w:rsidRPr="00790F7E" w14:paraId="4A537537" w14:textId="77777777" w:rsidTr="00D720B6">
        <w:trPr>
          <w:jc w:val="center"/>
        </w:trPr>
        <w:tc>
          <w:tcPr>
            <w:tcW w:w="2926" w:type="dxa"/>
          </w:tcPr>
          <w:p w14:paraId="36AC548B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5370" w:type="dxa"/>
          </w:tcPr>
          <w:p w14:paraId="0C3437F5" w14:textId="651C4B6A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0</w:t>
            </w:r>
          </w:p>
        </w:tc>
      </w:tr>
      <w:tr w:rsidR="00FC5400" w:rsidRPr="00790F7E" w14:paraId="0E1119A9" w14:textId="77777777" w:rsidTr="00D720B6">
        <w:trPr>
          <w:jc w:val="center"/>
        </w:trPr>
        <w:tc>
          <w:tcPr>
            <w:tcW w:w="2926" w:type="dxa"/>
          </w:tcPr>
          <w:p w14:paraId="7EC49632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5370" w:type="dxa"/>
          </w:tcPr>
          <w:p w14:paraId="56C2E67C" w14:textId="764EFF32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0</w:t>
            </w:r>
          </w:p>
        </w:tc>
      </w:tr>
      <w:tr w:rsidR="00FC5400" w:rsidRPr="00790F7E" w14:paraId="67A4D1E5" w14:textId="77777777" w:rsidTr="00D720B6">
        <w:trPr>
          <w:jc w:val="center"/>
        </w:trPr>
        <w:tc>
          <w:tcPr>
            <w:tcW w:w="2926" w:type="dxa"/>
          </w:tcPr>
          <w:p w14:paraId="4112307A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71DA881E" w14:textId="493646E4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3E0365BA" w14:textId="77777777" w:rsidTr="00D720B6">
        <w:trPr>
          <w:jc w:val="center"/>
        </w:trPr>
        <w:tc>
          <w:tcPr>
            <w:tcW w:w="2926" w:type="dxa"/>
          </w:tcPr>
          <w:p w14:paraId="391526B8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5370" w:type="dxa"/>
          </w:tcPr>
          <w:p w14:paraId="7B7B233A" w14:textId="3C8E2242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</w:tr>
      <w:tr w:rsidR="00FC5400" w:rsidRPr="00790F7E" w14:paraId="6D8AB7F6" w14:textId="77777777" w:rsidTr="00D720B6">
        <w:trPr>
          <w:jc w:val="center"/>
        </w:trPr>
        <w:tc>
          <w:tcPr>
            <w:tcW w:w="2926" w:type="dxa"/>
          </w:tcPr>
          <w:p w14:paraId="23625B93" w14:textId="77777777" w:rsidR="00FC5400" w:rsidRPr="00790F7E" w:rsidRDefault="00FC5400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5370" w:type="dxa"/>
          </w:tcPr>
          <w:p w14:paraId="0F5FE96D" w14:textId="0AA2C4E4" w:rsidR="00FC5400" w:rsidRPr="00790F7E" w:rsidRDefault="005821B9" w:rsidP="00D720B6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</w:p>
        </w:tc>
      </w:tr>
    </w:tbl>
    <w:p w14:paraId="684CF7D4" w14:textId="0B11A635" w:rsidR="00D720B6" w:rsidRDefault="00D720B6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2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Pr="00790F7E">
        <w:rPr>
          <w:rStyle w:val="5yl5"/>
          <w:rFonts w:ascii="TH SarabunPSK" w:hAnsi="TH SarabunPSK" w:cs="TH SarabunPSK"/>
          <w:sz w:val="32"/>
          <w:szCs w:val="32"/>
          <w:cs/>
        </w:rPr>
        <w:t>ตาราง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การป้อนข้อมูลตัวแปรของ</w:t>
      </w:r>
      <w:r>
        <w:rPr>
          <w:rFonts w:ascii="TH SarabunPSK" w:hAnsi="TH SarabunPSK" w:cs="TH SarabunPSK" w:hint="cs"/>
          <w:sz w:val="32"/>
          <w:szCs w:val="32"/>
          <w:cs/>
        </w:rPr>
        <w:t>การทดสอบที่ 10</w:t>
      </w:r>
    </w:p>
    <w:p w14:paraId="76E9F1D7" w14:textId="33C5259A" w:rsidR="00FC5400" w:rsidRDefault="00FC5400" w:rsidP="00FC5400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99C1CEA" w14:textId="77777777" w:rsidR="00AF5BFC" w:rsidRPr="00D720B6" w:rsidRDefault="00AF5BFC" w:rsidP="00AF5BFC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150DFF66" w14:textId="3AFC404C" w:rsidR="00AF5BFC" w:rsidRDefault="008B7D8A" w:rsidP="00AF5BF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A3B6877" wp14:editId="26E04333">
            <wp:extent cx="5274310" cy="3314700"/>
            <wp:effectExtent l="0" t="0" r="2540" b="0"/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B9CFB" w14:textId="35D72FB9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61</w:t>
      </w:r>
      <w:r w:rsidRPr="00790F7E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ลการทดสอบที่ 10</w:t>
      </w:r>
    </w:p>
    <w:p w14:paraId="39923A7A" w14:textId="77777777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9DA2660" w14:textId="63A1618A" w:rsidR="00AF5BFC" w:rsidRDefault="008B7D8A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35C1860" wp14:editId="2031B9BD">
            <wp:extent cx="5274310" cy="2124676"/>
            <wp:effectExtent l="0" t="0" r="2540" b="9525"/>
            <wp:docPr id="151" name="Picture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4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FEF25E" w14:textId="6D578DA1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6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 w:rsidRPr="00DB1249">
        <w:rPr>
          <w:rFonts w:ascii="TH SarabunPSK" w:hAnsi="TH SarabunPSK" w:cs="TH SarabunPSK"/>
          <w:sz w:val="32"/>
          <w:szCs w:val="32"/>
        </w:rPr>
        <w:t xml:space="preserve">Equity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ารทดสอบที่ 1</w:t>
      </w:r>
      <w:r>
        <w:rPr>
          <w:rFonts w:ascii="TH SarabunPSK" w:hAnsi="TH SarabunPSK" w:cs="TH SarabunPSK" w:hint="cs"/>
          <w:sz w:val="32"/>
          <w:szCs w:val="32"/>
          <w:cs/>
        </w:rPr>
        <w:t>0</w:t>
      </w:r>
    </w:p>
    <w:p w14:paraId="4FA4AA2F" w14:textId="77777777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B21A317" w14:textId="5327F657" w:rsidR="00AF5BFC" w:rsidRDefault="008B7D8A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EBDA806" wp14:editId="1B437A89">
            <wp:extent cx="5274310" cy="3044645"/>
            <wp:effectExtent l="0" t="0" r="2540" b="3810"/>
            <wp:docPr id="152" name="Picture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AA2BD" w14:textId="518EA90B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63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ราฟแสดง </w:t>
      </w:r>
      <w:r>
        <w:rPr>
          <w:rFonts w:ascii="TH SarabunPSK" w:hAnsi="TH SarabunPSK" w:cs="TH SarabunPSK"/>
          <w:sz w:val="32"/>
          <w:szCs w:val="32"/>
        </w:rPr>
        <w:t>Profit Loss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>Hour</w:t>
      </w:r>
      <w:r w:rsidRPr="00DB12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0</w:t>
      </w:r>
    </w:p>
    <w:p w14:paraId="7FC21063" w14:textId="77777777" w:rsidR="00AF5BFC" w:rsidRDefault="00AF5BFC" w:rsidP="00AF5BF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2FB9D1A" w14:textId="14827B61" w:rsidR="00AF5BFC" w:rsidRDefault="008B7D8A" w:rsidP="00AF5BF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63A3970" wp14:editId="6D504721">
            <wp:extent cx="5274310" cy="3044645"/>
            <wp:effectExtent l="0" t="0" r="2540" b="3810"/>
            <wp:docPr id="153" name="Picture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6C118" w14:textId="0089F814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6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 w:hint="cs"/>
          <w:sz w:val="32"/>
          <w:szCs w:val="32"/>
          <w:cs/>
        </w:rPr>
        <w:t>จำนวนการ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Trades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>
        <w:rPr>
          <w:rFonts w:ascii="TH SarabunPSK" w:hAnsi="TH SarabunPSK" w:cs="TH SarabunPSK"/>
          <w:sz w:val="32"/>
          <w:szCs w:val="32"/>
        </w:rPr>
        <w:t xml:space="preserve">Hour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การทดสอบที่ 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0</w:t>
      </w:r>
    </w:p>
    <w:p w14:paraId="78EA769A" w14:textId="77777777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5D4FDB0" w14:textId="66F4F985" w:rsidR="00AF5BFC" w:rsidRDefault="008B7D8A" w:rsidP="00AF5BF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7D230BCA" wp14:editId="0F4ACCFF">
            <wp:extent cx="5274310" cy="1753226"/>
            <wp:effectExtent l="0" t="0" r="2540" b="0"/>
            <wp:docPr id="154" name="Picture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1519A2" w14:textId="2491B269" w:rsidR="00AF5BFC" w:rsidRDefault="00AF5BFC" w:rsidP="00AF5BF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0D381D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025484">
        <w:rPr>
          <w:rFonts w:ascii="TH SarabunPSK" w:hAnsi="TH SarabunPSK" w:cs="TH SarabunPSK"/>
          <w:b/>
          <w:bCs/>
          <w:sz w:val="32"/>
          <w:szCs w:val="32"/>
        </w:rPr>
        <w:t>65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DB1249">
        <w:rPr>
          <w:rFonts w:ascii="TH SarabunPSK" w:hAnsi="TH SarabunPSK" w:cs="TH SarabunPSK" w:hint="cs"/>
          <w:sz w:val="32"/>
          <w:szCs w:val="32"/>
          <w:cs/>
        </w:rPr>
        <w:t>กราฟแสด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36157">
        <w:rPr>
          <w:rFonts w:ascii="TH SarabunPSK" w:hAnsi="TH SarabunPSK" w:cs="TH SarabunPSK"/>
          <w:sz w:val="32"/>
          <w:szCs w:val="32"/>
        </w:rPr>
        <w:t>Monte Carlo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DB1249">
        <w:rPr>
          <w:rFonts w:ascii="TH SarabunPSK" w:hAnsi="TH SarabunPSK" w:cs="TH SarabunPSK" w:hint="cs"/>
          <w:sz w:val="32"/>
          <w:szCs w:val="32"/>
          <w:cs/>
        </w:rPr>
        <w:t xml:space="preserve">ผลการทดสอบที่ 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0</w:t>
      </w:r>
    </w:p>
    <w:p w14:paraId="6B6ED896" w14:textId="04763619" w:rsidR="00D720B6" w:rsidRDefault="00D720B6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606094A" w14:textId="709F3C2A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7D400C2" w14:textId="0B2DE2BA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A5FC1A6" w14:textId="4694F377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B4D074D" w14:textId="351E0478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B9E2DDC" w14:textId="5E522896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0EBF044" w14:textId="466D1826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2445387" w14:textId="72454732" w:rsidR="00025484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6C92B3E" w14:textId="77777777" w:rsidR="00025484" w:rsidRPr="00AF5BFC" w:rsidRDefault="00025484" w:rsidP="00DB1249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tbl>
      <w:tblPr>
        <w:tblW w:w="9180" w:type="dxa"/>
        <w:tblLook w:val="04A0" w:firstRow="1" w:lastRow="0" w:firstColumn="1" w:lastColumn="0" w:noHBand="0" w:noVBand="1"/>
      </w:tblPr>
      <w:tblGrid>
        <w:gridCol w:w="1040"/>
        <w:gridCol w:w="1290"/>
        <w:gridCol w:w="1260"/>
        <w:gridCol w:w="1890"/>
        <w:gridCol w:w="1890"/>
        <w:gridCol w:w="1810"/>
      </w:tblGrid>
      <w:tr w:rsidR="00AD7D7A" w:rsidRPr="00FA321C" w14:paraId="65B6129A" w14:textId="77777777" w:rsidTr="00311079">
        <w:trPr>
          <w:trHeight w:val="288"/>
        </w:trPr>
        <w:tc>
          <w:tcPr>
            <w:tcW w:w="10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02045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lastRenderedPageBreak/>
              <w:t>No.</w:t>
            </w:r>
          </w:p>
        </w:tc>
        <w:tc>
          <w:tcPr>
            <w:tcW w:w="12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2DC38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point)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7326D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L (point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F65085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DEBF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(USD)</w:t>
            </w:r>
          </w:p>
        </w:tc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D3CE5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</w:tr>
      <w:tr w:rsidR="00AD7D7A" w:rsidRPr="00FA321C" w14:paraId="06B63CEC" w14:textId="77777777" w:rsidTr="00311079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49010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781CB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0344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91C3A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4C8C5A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B123C6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48.17</w:t>
            </w:r>
          </w:p>
        </w:tc>
      </w:tr>
      <w:tr w:rsidR="00AD7D7A" w:rsidRPr="00FA321C" w14:paraId="29434E6A" w14:textId="77777777" w:rsidTr="00311079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BE2FB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4F8855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2DF3DB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0DD44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656932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8187CA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17.23</w:t>
            </w:r>
          </w:p>
        </w:tc>
      </w:tr>
      <w:tr w:rsidR="00AD7D7A" w:rsidRPr="00FA321C" w14:paraId="55D9CD24" w14:textId="77777777" w:rsidTr="00311079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3FFEB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D91D1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FE8A6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D0D89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3D0375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BA6C4E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23.91</w:t>
            </w:r>
          </w:p>
        </w:tc>
      </w:tr>
      <w:tr w:rsidR="00AD7D7A" w:rsidRPr="00FA321C" w14:paraId="292723F3" w14:textId="77777777" w:rsidTr="00311079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FD1FF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7D709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16556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971C0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3DC6F7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06C102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0.91</w:t>
            </w:r>
          </w:p>
        </w:tc>
      </w:tr>
      <w:tr w:rsidR="00AD7D7A" w:rsidRPr="00FA321C" w14:paraId="1DAB69C1" w14:textId="77777777" w:rsidTr="00311079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D9EC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A718DD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19FDD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EC95C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4FB3BA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AEB039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40.05</w:t>
            </w:r>
          </w:p>
        </w:tc>
      </w:tr>
      <w:tr w:rsidR="00AD7D7A" w:rsidRPr="00FA321C" w14:paraId="54697A21" w14:textId="77777777" w:rsidTr="00311079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04CBEE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059DA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53EBB8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BE6C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440123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EC75A1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20.27</w:t>
            </w:r>
          </w:p>
        </w:tc>
      </w:tr>
      <w:tr w:rsidR="00AD7D7A" w:rsidRPr="00FA321C" w14:paraId="474C3FE5" w14:textId="77777777" w:rsidTr="00311079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F1941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F8C794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D4112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86343F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8F0D29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F8A12D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9.98</w:t>
            </w:r>
          </w:p>
        </w:tc>
      </w:tr>
      <w:tr w:rsidR="00AD7D7A" w:rsidRPr="00FA321C" w14:paraId="11B6608A" w14:textId="77777777" w:rsidTr="00311079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3C1A78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0451C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82302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3C36A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4CA27C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0234F5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6.57</w:t>
            </w:r>
          </w:p>
        </w:tc>
      </w:tr>
      <w:tr w:rsidR="00AD7D7A" w:rsidRPr="00FA321C" w14:paraId="2A5E5CF7" w14:textId="77777777" w:rsidTr="00311079">
        <w:trPr>
          <w:trHeight w:val="288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25731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7AA1A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455CDF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89E0B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A3ED54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8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D4877C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-78.73</w:t>
            </w:r>
          </w:p>
        </w:tc>
      </w:tr>
      <w:tr w:rsidR="00AD7D7A" w:rsidRPr="00FA321C" w14:paraId="1612BCF0" w14:textId="77777777" w:rsidTr="00311079">
        <w:trPr>
          <w:trHeight w:val="300"/>
        </w:trPr>
        <w:tc>
          <w:tcPr>
            <w:tcW w:w="10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13D10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02D4E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706C5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B7521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294A5B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1656F5" w14:textId="77777777" w:rsidR="00AD7D7A" w:rsidRPr="00FA321C" w:rsidRDefault="00AD7D7A" w:rsidP="00311079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FA321C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3.48</w:t>
            </w:r>
          </w:p>
        </w:tc>
      </w:tr>
    </w:tbl>
    <w:p w14:paraId="27CDCC1F" w14:textId="4DFDBDC2" w:rsidR="00C671BA" w:rsidRDefault="00AD7D7A" w:rsidP="00AD7D7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3</w:t>
      </w:r>
      <w:r w:rsidRPr="00790F7E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สรุปการ</w:t>
      </w:r>
      <w:r w:rsidRPr="00790F7E">
        <w:rPr>
          <w:rFonts w:ascii="TH SarabunPSK" w:hAnsi="TH SarabunPSK" w:cs="TH SarabunPSK"/>
          <w:sz w:val="32"/>
          <w:szCs w:val="32"/>
          <w:cs/>
        </w:rPr>
        <w:t>ทดสอบเพื่อ</w:t>
      </w:r>
      <w:r>
        <w:rPr>
          <w:rFonts w:ascii="TH SarabunPSK" w:hAnsi="TH SarabunPSK" w:cs="TH SarabunPSK" w:hint="cs"/>
          <w:sz w:val="32"/>
          <w:szCs w:val="32"/>
          <w:cs/>
        </w:rPr>
        <w:t>หา</w:t>
      </w:r>
      <w:r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</w:p>
    <w:p w14:paraId="3634469D" w14:textId="05E81D98" w:rsidR="00A475C8" w:rsidRDefault="00A475C8" w:rsidP="00D720B6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4C3F190" w14:textId="54A67203" w:rsidR="005F294C" w:rsidRDefault="00B979CB" w:rsidP="00EA28B5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5F294C"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 w:rsidR="005F294C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5C36D7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5F294C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5C36D7" w:rsidRPr="005C36D7">
        <w:rPr>
          <w:rFonts w:ascii="TH SarabunPSK" w:hAnsi="TH SarabunPSK" w:cs="TH SarabunPSK" w:hint="cs"/>
          <w:sz w:val="32"/>
          <w:szCs w:val="32"/>
          <w:cs/>
        </w:rPr>
        <w:t>ออกแบบการ</w:t>
      </w:r>
      <w:r w:rsidR="00EA28B5">
        <w:rPr>
          <w:rFonts w:ascii="TH SarabunPSK" w:hAnsi="TH SarabunPSK" w:cs="TH SarabunPSK" w:hint="cs"/>
          <w:sz w:val="32"/>
          <w:szCs w:val="32"/>
          <w:cs/>
        </w:rPr>
        <w:t>ทดลองเพื่อหา</w:t>
      </w:r>
      <w:r w:rsidR="00EA28B5"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  <w:r w:rsidR="00EA28B5" w:rsidRPr="00790F7E">
        <w:rPr>
          <w:rFonts w:ascii="TH SarabunPSK" w:hAnsi="TH SarabunPSK" w:cs="TH SarabunPSK"/>
          <w:sz w:val="32"/>
          <w:szCs w:val="32"/>
          <w:cs/>
        </w:rPr>
        <w:t>โดย</w:t>
      </w:r>
      <w:r w:rsidR="005C36D7">
        <w:rPr>
          <w:rFonts w:ascii="TH SarabunPSK" w:hAnsi="TH SarabunPSK" w:cs="TH SarabunPSK" w:hint="cs"/>
          <w:sz w:val="32"/>
          <w:szCs w:val="32"/>
          <w:cs/>
        </w:rPr>
        <w:t xml:space="preserve">ทดสอบย้อนหลังด้วยการ </w:t>
      </w:r>
      <w:r w:rsidR="005C36D7">
        <w:rPr>
          <w:rFonts w:ascii="TH SarabunPSK" w:hAnsi="TH SarabunPSK" w:cs="TH SarabunPSK"/>
          <w:sz w:val="32"/>
          <w:szCs w:val="32"/>
        </w:rPr>
        <w:t xml:space="preserve">Optimization Results </w:t>
      </w:r>
      <w:r w:rsidR="005C36D7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196"/>
        <w:gridCol w:w="1958"/>
        <w:gridCol w:w="1478"/>
        <w:gridCol w:w="1400"/>
        <w:gridCol w:w="1264"/>
      </w:tblGrid>
      <w:tr w:rsidR="00B979CB" w:rsidRPr="00790F7E" w14:paraId="79EE6363" w14:textId="511A8211" w:rsidTr="005C36D7">
        <w:trPr>
          <w:jc w:val="center"/>
        </w:trPr>
        <w:tc>
          <w:tcPr>
            <w:tcW w:w="2196" w:type="dxa"/>
          </w:tcPr>
          <w:p w14:paraId="4D43B662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1958" w:type="dxa"/>
          </w:tcPr>
          <w:p w14:paraId="39B899BB" w14:textId="3315FA49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</w:rPr>
              <w:t>Value</w:t>
            </w:r>
          </w:p>
        </w:tc>
        <w:tc>
          <w:tcPr>
            <w:tcW w:w="1478" w:type="dxa"/>
          </w:tcPr>
          <w:p w14:paraId="3219E0C6" w14:textId="74AA197C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</w:rPr>
              <w:t>start</w:t>
            </w:r>
          </w:p>
        </w:tc>
        <w:tc>
          <w:tcPr>
            <w:tcW w:w="1400" w:type="dxa"/>
          </w:tcPr>
          <w:p w14:paraId="55AC2315" w14:textId="3CA0AB13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</w:rPr>
              <w:t>step</w:t>
            </w:r>
          </w:p>
        </w:tc>
        <w:tc>
          <w:tcPr>
            <w:tcW w:w="1264" w:type="dxa"/>
          </w:tcPr>
          <w:p w14:paraId="00FC9860" w14:textId="7ACFC9A5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</w:rPr>
              <w:t>stop</w:t>
            </w:r>
          </w:p>
        </w:tc>
      </w:tr>
      <w:tr w:rsidR="00B979CB" w:rsidRPr="00790F7E" w14:paraId="0D1F442C" w14:textId="756E5850" w:rsidTr="005C36D7">
        <w:trPr>
          <w:jc w:val="center"/>
        </w:trPr>
        <w:tc>
          <w:tcPr>
            <w:tcW w:w="2196" w:type="dxa"/>
          </w:tcPr>
          <w:p w14:paraId="4967BF9B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Currency</w:t>
            </w:r>
          </w:p>
        </w:tc>
        <w:tc>
          <w:tcPr>
            <w:tcW w:w="1958" w:type="dxa"/>
          </w:tcPr>
          <w:p w14:paraId="2C2E73DA" w14:textId="39D4F02B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USD</w:t>
            </w:r>
          </w:p>
        </w:tc>
        <w:tc>
          <w:tcPr>
            <w:tcW w:w="1478" w:type="dxa"/>
            <w:vMerge w:val="restart"/>
          </w:tcPr>
          <w:p w14:paraId="59B54C1E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0" w:type="dxa"/>
            <w:vMerge w:val="restart"/>
          </w:tcPr>
          <w:p w14:paraId="47930215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4" w:type="dxa"/>
            <w:vMerge w:val="restart"/>
          </w:tcPr>
          <w:p w14:paraId="253EF32C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979CB" w:rsidRPr="00790F7E" w14:paraId="484EDA7C" w14:textId="7B03929B" w:rsidTr="005C36D7">
        <w:trPr>
          <w:jc w:val="center"/>
        </w:trPr>
        <w:tc>
          <w:tcPr>
            <w:tcW w:w="2196" w:type="dxa"/>
          </w:tcPr>
          <w:p w14:paraId="0386F486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Currency</w:t>
            </w:r>
          </w:p>
        </w:tc>
        <w:tc>
          <w:tcPr>
            <w:tcW w:w="1958" w:type="dxa"/>
          </w:tcPr>
          <w:p w14:paraId="6B5F766B" w14:textId="682A4CE6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USD</w:t>
            </w:r>
          </w:p>
        </w:tc>
        <w:tc>
          <w:tcPr>
            <w:tcW w:w="1478" w:type="dxa"/>
            <w:vMerge/>
          </w:tcPr>
          <w:p w14:paraId="01313A5E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0" w:type="dxa"/>
            <w:vMerge/>
          </w:tcPr>
          <w:p w14:paraId="0AC2CA58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4" w:type="dxa"/>
            <w:vMerge/>
          </w:tcPr>
          <w:p w14:paraId="531C4A48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979CB" w:rsidRPr="00790F7E" w14:paraId="01195ECD" w14:textId="7F5A7D4D" w:rsidTr="005C36D7">
        <w:trPr>
          <w:jc w:val="center"/>
        </w:trPr>
        <w:tc>
          <w:tcPr>
            <w:tcW w:w="2196" w:type="dxa"/>
          </w:tcPr>
          <w:p w14:paraId="1420AB61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Currency</w:t>
            </w:r>
          </w:p>
        </w:tc>
        <w:tc>
          <w:tcPr>
            <w:tcW w:w="1958" w:type="dxa"/>
          </w:tcPr>
          <w:p w14:paraId="445B6408" w14:textId="09BA200D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CHF</w:t>
            </w:r>
          </w:p>
        </w:tc>
        <w:tc>
          <w:tcPr>
            <w:tcW w:w="1478" w:type="dxa"/>
            <w:vMerge/>
          </w:tcPr>
          <w:p w14:paraId="7D678130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0" w:type="dxa"/>
            <w:vMerge/>
          </w:tcPr>
          <w:p w14:paraId="43F67054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4" w:type="dxa"/>
            <w:vMerge/>
          </w:tcPr>
          <w:p w14:paraId="4D85E84F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979CB" w:rsidRPr="00790F7E" w14:paraId="0AEE3D87" w14:textId="252E09EC" w:rsidTr="005C36D7">
        <w:trPr>
          <w:jc w:val="center"/>
        </w:trPr>
        <w:tc>
          <w:tcPr>
            <w:tcW w:w="2196" w:type="dxa"/>
          </w:tcPr>
          <w:p w14:paraId="4556946C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1st Lot Size</w:t>
            </w:r>
          </w:p>
        </w:tc>
        <w:tc>
          <w:tcPr>
            <w:tcW w:w="1958" w:type="dxa"/>
          </w:tcPr>
          <w:p w14:paraId="2588C4AF" w14:textId="7452E766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1</w:t>
            </w:r>
          </w:p>
        </w:tc>
        <w:tc>
          <w:tcPr>
            <w:tcW w:w="1478" w:type="dxa"/>
            <w:vMerge/>
          </w:tcPr>
          <w:p w14:paraId="105C5A17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0" w:type="dxa"/>
            <w:vMerge/>
          </w:tcPr>
          <w:p w14:paraId="148B32BD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4" w:type="dxa"/>
            <w:vMerge/>
          </w:tcPr>
          <w:p w14:paraId="723F79CC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979CB" w:rsidRPr="00790F7E" w14:paraId="55A415FB" w14:textId="083089DD" w:rsidTr="005C36D7">
        <w:trPr>
          <w:jc w:val="center"/>
        </w:trPr>
        <w:tc>
          <w:tcPr>
            <w:tcW w:w="2196" w:type="dxa"/>
          </w:tcPr>
          <w:p w14:paraId="70BB103F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2nd Lot Size</w:t>
            </w:r>
          </w:p>
        </w:tc>
        <w:tc>
          <w:tcPr>
            <w:tcW w:w="1958" w:type="dxa"/>
          </w:tcPr>
          <w:p w14:paraId="536B4788" w14:textId="161C5B57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2</w:t>
            </w:r>
          </w:p>
        </w:tc>
        <w:tc>
          <w:tcPr>
            <w:tcW w:w="1478" w:type="dxa"/>
            <w:vMerge/>
          </w:tcPr>
          <w:p w14:paraId="029C76A2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0" w:type="dxa"/>
            <w:vMerge/>
          </w:tcPr>
          <w:p w14:paraId="428D4656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4" w:type="dxa"/>
            <w:vMerge/>
          </w:tcPr>
          <w:p w14:paraId="49259569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979CB" w:rsidRPr="00790F7E" w14:paraId="75C95D69" w14:textId="41E1CAD7" w:rsidTr="005C36D7">
        <w:trPr>
          <w:jc w:val="center"/>
        </w:trPr>
        <w:tc>
          <w:tcPr>
            <w:tcW w:w="2196" w:type="dxa"/>
          </w:tcPr>
          <w:p w14:paraId="12EC1567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3rd Lot Size</w:t>
            </w:r>
          </w:p>
        </w:tc>
        <w:tc>
          <w:tcPr>
            <w:tcW w:w="1958" w:type="dxa"/>
          </w:tcPr>
          <w:p w14:paraId="05FDD462" w14:textId="4CE20ED8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0.03</w:t>
            </w:r>
          </w:p>
        </w:tc>
        <w:tc>
          <w:tcPr>
            <w:tcW w:w="1478" w:type="dxa"/>
            <w:vMerge/>
          </w:tcPr>
          <w:p w14:paraId="0D7E4CFF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0" w:type="dxa"/>
            <w:vMerge/>
          </w:tcPr>
          <w:p w14:paraId="0CAA1AF6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4" w:type="dxa"/>
            <w:vMerge/>
          </w:tcPr>
          <w:p w14:paraId="0E2F70F3" w14:textId="77777777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979CB" w:rsidRPr="00790F7E" w14:paraId="37AE54B5" w14:textId="4D0CE1C2" w:rsidTr="005C36D7">
        <w:trPr>
          <w:jc w:val="center"/>
        </w:trPr>
        <w:tc>
          <w:tcPr>
            <w:tcW w:w="2196" w:type="dxa"/>
          </w:tcPr>
          <w:p w14:paraId="49116C9F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 (Point)</w:t>
            </w:r>
          </w:p>
        </w:tc>
        <w:tc>
          <w:tcPr>
            <w:tcW w:w="1958" w:type="dxa"/>
            <w:vMerge w:val="restart"/>
          </w:tcPr>
          <w:p w14:paraId="3C80E3C2" w14:textId="5EFD8B80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78" w:type="dxa"/>
          </w:tcPr>
          <w:p w14:paraId="16D98977" w14:textId="1C443A34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400" w:type="dxa"/>
          </w:tcPr>
          <w:p w14:paraId="437A33B6" w14:textId="00799072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264" w:type="dxa"/>
          </w:tcPr>
          <w:p w14:paraId="023DB442" w14:textId="52A717B1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0</w:t>
            </w:r>
          </w:p>
        </w:tc>
      </w:tr>
      <w:tr w:rsidR="00B979CB" w:rsidRPr="00790F7E" w14:paraId="4ECE5CA4" w14:textId="14390738" w:rsidTr="005C36D7">
        <w:trPr>
          <w:jc w:val="center"/>
        </w:trPr>
        <w:tc>
          <w:tcPr>
            <w:tcW w:w="2196" w:type="dxa"/>
          </w:tcPr>
          <w:p w14:paraId="35F46551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1958" w:type="dxa"/>
            <w:vMerge/>
          </w:tcPr>
          <w:p w14:paraId="7BDFABCA" w14:textId="06E7BC02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78" w:type="dxa"/>
          </w:tcPr>
          <w:p w14:paraId="43A53948" w14:textId="6F44B691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0</w:t>
            </w:r>
          </w:p>
        </w:tc>
        <w:tc>
          <w:tcPr>
            <w:tcW w:w="1400" w:type="dxa"/>
          </w:tcPr>
          <w:p w14:paraId="2C9BDAD1" w14:textId="3A1CD91B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-100</w:t>
            </w:r>
          </w:p>
        </w:tc>
        <w:tc>
          <w:tcPr>
            <w:tcW w:w="1264" w:type="dxa"/>
          </w:tcPr>
          <w:p w14:paraId="6AD6AE82" w14:textId="7FC1A12B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</w:tr>
      <w:tr w:rsidR="00B979CB" w:rsidRPr="00790F7E" w14:paraId="1F1996EE" w14:textId="48F1A6CA" w:rsidTr="005C36D7">
        <w:trPr>
          <w:jc w:val="center"/>
        </w:trPr>
        <w:tc>
          <w:tcPr>
            <w:tcW w:w="2196" w:type="dxa"/>
          </w:tcPr>
          <w:p w14:paraId="5DC4EDF2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1958" w:type="dxa"/>
            <w:vMerge/>
          </w:tcPr>
          <w:p w14:paraId="66E94C1B" w14:textId="35A78CB7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478" w:type="dxa"/>
          </w:tcPr>
          <w:p w14:paraId="14C13531" w14:textId="4250EFF3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400" w:type="dxa"/>
          </w:tcPr>
          <w:p w14:paraId="419ADFE6" w14:textId="36120489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264" w:type="dxa"/>
          </w:tcPr>
          <w:p w14:paraId="79986D12" w14:textId="6C44CBA4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</w:tr>
      <w:tr w:rsidR="00B979CB" w:rsidRPr="00790F7E" w14:paraId="2B716D6E" w14:textId="679D35A3" w:rsidTr="005C36D7">
        <w:trPr>
          <w:jc w:val="center"/>
        </w:trPr>
        <w:tc>
          <w:tcPr>
            <w:tcW w:w="2196" w:type="dxa"/>
          </w:tcPr>
          <w:p w14:paraId="33BFEA40" w14:textId="77777777" w:rsidR="00B979CB" w:rsidRPr="00790F7E" w:rsidRDefault="00B979CB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1958" w:type="dxa"/>
            <w:vMerge/>
          </w:tcPr>
          <w:p w14:paraId="648A5F28" w14:textId="042C93CB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78" w:type="dxa"/>
          </w:tcPr>
          <w:p w14:paraId="64652204" w14:textId="2645448C" w:rsidR="00B979CB" w:rsidRPr="00790F7E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400" w:type="dxa"/>
          </w:tcPr>
          <w:p w14:paraId="391614D1" w14:textId="4A636CFA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-10</w:t>
            </w:r>
          </w:p>
        </w:tc>
        <w:tc>
          <w:tcPr>
            <w:tcW w:w="1264" w:type="dxa"/>
          </w:tcPr>
          <w:p w14:paraId="151F8FD9" w14:textId="63587C8C" w:rsidR="00B979CB" w:rsidRDefault="00B979CB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</w:tr>
      <w:tr w:rsidR="005C36D7" w:rsidRPr="00790F7E" w14:paraId="1CEABD53" w14:textId="76DE454E" w:rsidTr="005C36D7">
        <w:trPr>
          <w:jc w:val="center"/>
        </w:trPr>
        <w:tc>
          <w:tcPr>
            <w:tcW w:w="2196" w:type="dxa"/>
          </w:tcPr>
          <w:p w14:paraId="397FDE04" w14:textId="77777777" w:rsidR="005C36D7" w:rsidRPr="00790F7E" w:rsidRDefault="005C36D7" w:rsidP="00B979CB">
            <w:pPr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90F7E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1958" w:type="dxa"/>
          </w:tcPr>
          <w:p w14:paraId="79751D1C" w14:textId="0CC24357" w:rsidR="005C36D7" w:rsidRPr="00790F7E" w:rsidRDefault="005C36D7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478" w:type="dxa"/>
          </w:tcPr>
          <w:p w14:paraId="4DCD1708" w14:textId="0AFFA74F" w:rsidR="005C36D7" w:rsidRPr="00790F7E" w:rsidRDefault="005C36D7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400" w:type="dxa"/>
          </w:tcPr>
          <w:p w14:paraId="11899CB5" w14:textId="77777777" w:rsidR="005C36D7" w:rsidRPr="00790F7E" w:rsidRDefault="005C36D7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64" w:type="dxa"/>
          </w:tcPr>
          <w:p w14:paraId="4815BA7F" w14:textId="77777777" w:rsidR="005C36D7" w:rsidRPr="00790F7E" w:rsidRDefault="005C36D7" w:rsidP="00B979CB">
            <w:pPr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27F06AF3" w14:textId="13E3E066" w:rsidR="005C36D7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>
        <w:rPr>
          <w:rStyle w:val="5yl5"/>
          <w:rFonts w:ascii="TH SarabunPSK" w:hAnsi="TH SarabunPSK" w:cs="TH SarabunPSK"/>
          <w:b/>
          <w:bCs/>
          <w:sz w:val="32"/>
          <w:szCs w:val="32"/>
        </w:rPr>
        <w:t>4</w:t>
      </w:r>
      <w:r w:rsidR="006B4E05">
        <w:rPr>
          <w:rStyle w:val="5yl5"/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6B4E05" w:rsidRPr="005C36D7">
        <w:rPr>
          <w:rFonts w:ascii="TH SarabunPSK" w:hAnsi="TH SarabunPSK" w:cs="TH SarabunPSK" w:hint="cs"/>
          <w:sz w:val="32"/>
          <w:szCs w:val="32"/>
          <w:cs/>
        </w:rPr>
        <w:t>ออกแบบการ</w:t>
      </w:r>
      <w:r w:rsidR="006B4E05">
        <w:rPr>
          <w:rFonts w:ascii="TH SarabunPSK" w:hAnsi="TH SarabunPSK" w:cs="TH SarabunPSK" w:hint="cs"/>
          <w:sz w:val="32"/>
          <w:szCs w:val="32"/>
          <w:cs/>
        </w:rPr>
        <w:t>ทดลองเพื่อหา</w:t>
      </w:r>
      <w:r w:rsidR="006B4E05" w:rsidRPr="00F322F3">
        <w:rPr>
          <w:rFonts w:ascii="TH SarabunPSK" w:hAnsi="TH SarabunPSK" w:cs="TH SarabunPSK"/>
          <w:sz w:val="32"/>
          <w:szCs w:val="32"/>
          <w:cs/>
        </w:rPr>
        <w:t>ผลลัพธ์</w:t>
      </w:r>
      <w:r w:rsidR="006B4E05" w:rsidRPr="00790F7E">
        <w:rPr>
          <w:rFonts w:ascii="TH SarabunPSK" w:hAnsi="TH SarabunPSK" w:cs="TH SarabunPSK"/>
          <w:sz w:val="32"/>
          <w:szCs w:val="32"/>
          <w:cs/>
        </w:rPr>
        <w:t>โดย</w:t>
      </w:r>
      <w:r w:rsidR="006B4E05">
        <w:rPr>
          <w:rFonts w:ascii="TH SarabunPSK" w:hAnsi="TH SarabunPSK" w:cs="TH SarabunPSK" w:hint="cs"/>
          <w:sz w:val="32"/>
          <w:szCs w:val="32"/>
          <w:cs/>
        </w:rPr>
        <w:t xml:space="preserve">ทดสอบย้อนหลังด้วยการ </w:t>
      </w:r>
      <w:r w:rsidR="006B4E05">
        <w:rPr>
          <w:rFonts w:ascii="TH SarabunPSK" w:hAnsi="TH SarabunPSK" w:cs="TH SarabunPSK"/>
          <w:sz w:val="32"/>
          <w:szCs w:val="32"/>
        </w:rPr>
        <w:t>Optimization Results</w:t>
      </w:r>
    </w:p>
    <w:p w14:paraId="5F0F82F7" w14:textId="5BC855E5" w:rsidR="008A2543" w:rsidRDefault="00B979CB" w:rsidP="00EA28B5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</w:r>
      <w:r w:rsidRPr="00790F7E">
        <w:rPr>
          <w:rFonts w:ascii="TH SarabunPSK" w:hAnsi="TH SarabunPSK" w:cs="TH SarabunPSK"/>
          <w:b/>
          <w:bCs/>
          <w:sz w:val="32"/>
          <w:szCs w:val="32"/>
          <w:cs/>
        </w:rPr>
        <w:t>ขั้นตอนที่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4 </w:t>
      </w:r>
      <w:r>
        <w:rPr>
          <w:rFonts w:ascii="TH SarabunPSK" w:hAnsi="TH SarabunPSK" w:cs="TH SarabunPSK" w:hint="cs"/>
          <w:sz w:val="32"/>
          <w:szCs w:val="32"/>
          <w:cs/>
        </w:rPr>
        <w:t>บันทึกผล</w:t>
      </w:r>
      <w:r w:rsidRPr="005C36D7">
        <w:rPr>
          <w:rFonts w:ascii="TH SarabunPSK" w:hAnsi="TH SarabunPSK" w:cs="TH SarabunPSK" w:hint="cs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sz w:val="32"/>
          <w:szCs w:val="32"/>
          <w:cs/>
        </w:rPr>
        <w:t>ทดลองเพื่อหา</w:t>
      </w:r>
      <w:r w:rsidRPr="00F322F3">
        <w:rPr>
          <w:rFonts w:ascii="TH SarabunPSK" w:hAnsi="TH SarabunPSK" w:cs="TH SarabunPSK"/>
          <w:sz w:val="32"/>
          <w:szCs w:val="32"/>
          <w:cs/>
        </w:rPr>
        <w:t>ผลลัพธ์ระบบซื้อขายอัตโนมัติหลายสกุลเงิน</w:t>
      </w:r>
      <w:r w:rsidRPr="00790F7E">
        <w:rPr>
          <w:rFonts w:ascii="TH SarabunPSK" w:hAnsi="TH SarabunPSK" w:cs="TH SarabunPSK"/>
          <w:sz w:val="32"/>
          <w:szCs w:val="32"/>
          <w:cs/>
        </w:rPr>
        <w:t>โด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ดสอบย้อนหลังด้วยการ </w:t>
      </w:r>
      <w:r>
        <w:rPr>
          <w:rFonts w:ascii="TH SarabunPSK" w:hAnsi="TH SarabunPSK" w:cs="TH SarabunPSK"/>
          <w:sz w:val="32"/>
          <w:szCs w:val="32"/>
        </w:rPr>
        <w:t xml:space="preserve">Optimization Results </w:t>
      </w:r>
      <w:r>
        <w:rPr>
          <w:rFonts w:ascii="TH SarabunPSK" w:hAnsi="TH SarabunPSK" w:cs="TH SarabunPSK" w:hint="cs"/>
          <w:sz w:val="32"/>
          <w:szCs w:val="32"/>
          <w:cs/>
        </w:rPr>
        <w:t>โดยนำค่าอินพุตที่ดีที่สุด</w:t>
      </w:r>
      <w:r w:rsidR="008A2543">
        <w:rPr>
          <w:rFonts w:ascii="TH SarabunPSK" w:hAnsi="TH SarabunPSK" w:cs="TH SarabunPSK" w:hint="cs"/>
          <w:sz w:val="32"/>
          <w:szCs w:val="32"/>
          <w:cs/>
        </w:rPr>
        <w:t xml:space="preserve"> 20 ค่</w:t>
      </w:r>
      <w:r w:rsidR="001C1006">
        <w:rPr>
          <w:rFonts w:ascii="TH SarabunPSK" w:hAnsi="TH SarabunPSK" w:cs="TH SarabunPSK" w:hint="cs"/>
          <w:sz w:val="32"/>
          <w:szCs w:val="32"/>
          <w:cs/>
        </w:rPr>
        <w:t>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 ที่แย่ที่สุด</w:t>
      </w:r>
      <w:r w:rsidR="008A2543">
        <w:rPr>
          <w:rFonts w:ascii="TH SarabunPSK" w:hAnsi="TH SarabunPSK" w:cs="TH SarabunPSK" w:hint="cs"/>
          <w:sz w:val="32"/>
          <w:szCs w:val="32"/>
          <w:cs/>
        </w:rPr>
        <w:t xml:space="preserve"> 20 ค่า</w:t>
      </w:r>
      <w:r>
        <w:rPr>
          <w:rFonts w:ascii="TH SarabunPSK" w:hAnsi="TH SarabunPSK" w:cs="TH SarabunPSK" w:hint="cs"/>
          <w:sz w:val="32"/>
          <w:szCs w:val="32"/>
          <w:cs/>
        </w:rPr>
        <w:t>บันทึกลงในตารางที่</w:t>
      </w:r>
      <w:r w:rsidR="008A2543">
        <w:rPr>
          <w:rFonts w:ascii="TH SarabunPSK" w:hAnsi="TH SarabunPSK" w:cs="TH SarabunPSK" w:hint="cs"/>
          <w:sz w:val="32"/>
          <w:szCs w:val="32"/>
          <w:cs/>
        </w:rPr>
        <w:t xml:space="preserve"> 3.1</w:t>
      </w:r>
      <w:r w:rsidR="001C1006">
        <w:rPr>
          <w:rFonts w:ascii="TH SarabunPSK" w:hAnsi="TH SarabunPSK" w:cs="TH SarabunPSK" w:hint="cs"/>
          <w:sz w:val="32"/>
          <w:szCs w:val="32"/>
          <w:cs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A2543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tbl>
      <w:tblPr>
        <w:tblW w:w="8345" w:type="dxa"/>
        <w:tblLook w:val="04A0" w:firstRow="1" w:lastRow="0" w:firstColumn="1" w:lastColumn="0" w:noHBand="0" w:noVBand="1"/>
      </w:tblPr>
      <w:tblGrid>
        <w:gridCol w:w="1090"/>
        <w:gridCol w:w="1524"/>
        <w:gridCol w:w="1073"/>
        <w:gridCol w:w="871"/>
        <w:gridCol w:w="871"/>
        <w:gridCol w:w="1476"/>
        <w:gridCol w:w="1440"/>
      </w:tblGrid>
      <w:tr w:rsidR="001C1006" w:rsidRPr="008A2543" w14:paraId="3603E974" w14:textId="77777777" w:rsidTr="00347528">
        <w:trPr>
          <w:trHeight w:val="377"/>
        </w:trPr>
        <w:tc>
          <w:tcPr>
            <w:tcW w:w="834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7B0F3A" w14:textId="1BA4D2AD" w:rsidR="001C1006" w:rsidRPr="008A2543" w:rsidRDefault="001C1006" w:rsidP="008A254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ผลการทดสอบที่</w:t>
            </w:r>
            <w:r w:rsidR="00347528">
              <w:t xml:space="preserve"> </w:t>
            </w:r>
            <w:r w:rsidR="00347528"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  <w:r w:rsid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</w:t>
            </w:r>
            <w:r w:rsidR="00347528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มากที่สุด</w:t>
            </w:r>
          </w:p>
        </w:tc>
      </w:tr>
      <w:tr w:rsidR="001C1006" w:rsidRPr="00347528" w14:paraId="27CB02DB" w14:textId="77777777" w:rsidTr="008A2543">
        <w:trPr>
          <w:trHeight w:val="377"/>
        </w:trPr>
        <w:tc>
          <w:tcPr>
            <w:tcW w:w="1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856DE" w14:textId="7D860B3B" w:rsidR="001C1006" w:rsidRPr="00347528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949C2" w14:textId="1A69D67D" w:rsidR="001C1006" w:rsidRPr="00347528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Equity DD %</w:t>
            </w:r>
          </w:p>
        </w:tc>
        <w:tc>
          <w:tcPr>
            <w:tcW w:w="10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FF596B" w14:textId="69563D38" w:rsidR="001C1006" w:rsidRPr="00347528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rades</w:t>
            </w:r>
          </w:p>
        </w:tc>
        <w:tc>
          <w:tcPr>
            <w:tcW w:w="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160B5A" w14:textId="2C7775F2" w:rsidR="001C1006" w:rsidRPr="00347528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</w:p>
        </w:tc>
        <w:tc>
          <w:tcPr>
            <w:tcW w:w="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BE5F59" w14:textId="7DF48E44" w:rsidR="001C1006" w:rsidRPr="00347528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5CD4F8" w14:textId="2A02C03D" w:rsidR="001C1006" w:rsidRPr="00347528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rget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2D67A" w14:textId="4695AF9D" w:rsidR="001C1006" w:rsidRPr="00347528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</w:p>
        </w:tc>
      </w:tr>
      <w:tr w:rsidR="001C1006" w:rsidRPr="008A2543" w14:paraId="46B9FD27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1FE89F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33.9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C01AB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95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8B1CC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6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D9AD2F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5C841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039D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678083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1C1006" w:rsidRPr="008A2543" w14:paraId="40BD59F4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3199A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31.3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0AFB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96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2496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6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72EF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284B0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9398B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3148A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1C1006" w:rsidRPr="008A2543" w14:paraId="49C08C6C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30C85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9.93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1D41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2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2828B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708EE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2E64A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864D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13D7C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</w:tr>
      <w:tr w:rsidR="001C1006" w:rsidRPr="008A2543" w14:paraId="0BB77B1F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D7E4EC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9.93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61BD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2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69C03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BEC9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F4979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275C9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D56CB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1C1006" w:rsidRPr="008A2543" w14:paraId="558CCE2D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B11C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9.93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5DE00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2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2969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90589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B6466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73A33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40A87F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1C1006" w:rsidRPr="008A2543" w14:paraId="705DD3BB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CE7D7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9.93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05EB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2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EE241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ACBE7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D332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0885B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FBEA7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</w:tr>
      <w:tr w:rsidR="001C1006" w:rsidRPr="008A2543" w14:paraId="29923892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908F3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9.93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D3FCFC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2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9D49FB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2BF487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50D0C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667E8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0838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</w:tr>
      <w:tr w:rsidR="001C1006" w:rsidRPr="008A2543" w14:paraId="0408EA12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90F5CE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9.93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2C59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2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D2FEF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BD36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9B41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EAD7F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12C47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</w:tr>
      <w:tr w:rsidR="001C1006" w:rsidRPr="008A2543" w14:paraId="12A02E0D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08755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9.93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8ADC1C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2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2ACC8E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F627C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6095A4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59B60E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A0C2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8A2543" w14:paraId="313131F9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356F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9.93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FBAB40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2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5A39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0F267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0358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178C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72EE6B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C1006" w:rsidRPr="008A2543" w14:paraId="6499AE45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6F2A7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9.3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7C3CC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9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0F6A6F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6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7311F1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440C9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650F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DB80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1C1006" w:rsidRPr="008A2543" w14:paraId="1437B757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F8313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6.8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47354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84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9281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A30A1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C7D0A1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B7F04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47DB7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1C1006" w:rsidRPr="008A2543" w14:paraId="47729D35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140C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4.94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9EC04C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37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411AE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3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71389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521A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C89D9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2A43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1C1006" w:rsidRPr="008A2543" w14:paraId="3960F8EB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5E22F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24.72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2D613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46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B8F2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0631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A47A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C11A3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6D5BA0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1C1006" w:rsidRPr="008A2543" w14:paraId="76B1AC44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A298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13.5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574DC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06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4F6DD7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6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57A7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80B4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4CFA0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5DEF49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1C1006" w:rsidRPr="008A2543" w14:paraId="38180D69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2AAA5C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13.5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D6566E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06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BE669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6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39F2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AC85D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73C3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D9272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1C1006" w:rsidRPr="008A2543" w14:paraId="0FA3D5EC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74180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13.5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288280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06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3286B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6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2420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BC003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21924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B630E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1C1006" w:rsidRPr="008A2543" w14:paraId="2F022E75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27D4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13.5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DC02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06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14F1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6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404A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3C96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62072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92661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1C1006" w:rsidRPr="008A2543" w14:paraId="71F75D5B" w14:textId="77777777" w:rsidTr="008A2543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BD027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13.5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145F67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.06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CD9E5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6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0111E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7D6718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8CA39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E9F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</w:tr>
      <w:tr w:rsidR="001C1006" w:rsidRPr="008A2543" w14:paraId="39BB7BEC" w14:textId="77777777" w:rsidTr="00347528">
        <w:trPr>
          <w:trHeight w:val="377"/>
        </w:trPr>
        <w:tc>
          <w:tcPr>
            <w:tcW w:w="8345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F1D66A" w14:textId="13C3B417" w:rsidR="001C1006" w:rsidRPr="001C1006" w:rsidRDefault="00347528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ผลการทดสอบที่</w:t>
            </w:r>
            <w:r>
              <w:t xml:space="preserve"> </w:t>
            </w: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น้อยที่สุด</w:t>
            </w:r>
          </w:p>
        </w:tc>
      </w:tr>
      <w:tr w:rsidR="001C1006" w:rsidRPr="00347528" w14:paraId="54CF7C15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77ECA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7EE36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Equity DD %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A7DDD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rades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2B3EA9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95C9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2294C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rget</w:t>
            </w:r>
            <w:proofErr w:type="spellEnd"/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2703F4" w14:textId="77777777" w:rsidR="001C1006" w:rsidRPr="008A2543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8A2543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</w:p>
        </w:tc>
      </w:tr>
      <w:tr w:rsidR="001C1006" w:rsidRPr="001C1006" w14:paraId="15124EEC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2CE7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7F58A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43731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32FE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71254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0F54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BDA93C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</w:tr>
      <w:tr w:rsidR="001C1006" w:rsidRPr="001C1006" w14:paraId="6448B883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6A6B5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46D2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D3455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D8AA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4DFAF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1DA0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71C6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</w:tr>
      <w:tr w:rsidR="001C1006" w:rsidRPr="001C1006" w14:paraId="0CF32DDA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DB5C6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5651C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4E71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13652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1C81B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9A05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7A5A9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1C1006" w14:paraId="1D59CA85" w14:textId="77777777" w:rsidTr="001C1006">
        <w:trPr>
          <w:trHeight w:val="377"/>
        </w:trPr>
        <w:tc>
          <w:tcPr>
            <w:tcW w:w="1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32BE7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2A76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C62F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8DB46A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4F04B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7417B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F061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1C1006" w14:paraId="70CF1524" w14:textId="77777777" w:rsidTr="001C1006">
        <w:trPr>
          <w:trHeight w:val="377"/>
        </w:trPr>
        <w:tc>
          <w:tcPr>
            <w:tcW w:w="1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B173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lastRenderedPageBreak/>
              <w:t>-94.88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75D2EC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2987F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510B1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22F900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B73CB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0BF13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1C1006" w14:paraId="5EF012D7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6AECB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8961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2566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6A99A6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5270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8354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F1B66C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1C1006" w14:paraId="663EBC0D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0FB87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59350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1403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9B49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184E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57F5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F3277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1C1006" w14:paraId="29E77F1F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1302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19540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A7717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B9E64A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458F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701F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345D2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1C1006" w14:paraId="21396FC8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49C7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28AE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C6CA8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50EC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5979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463A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DF512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1C1006" w14:paraId="22029EBE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215FC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24595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84213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FB551C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CDF0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3D5F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3381A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1C1006" w14:paraId="7C0CF774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90B125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E8B54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7F40A7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03B0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57F1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2A7A3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055EC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</w:tr>
      <w:tr w:rsidR="001C1006" w:rsidRPr="001C1006" w14:paraId="4A05CE70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7E0A3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B8B9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814D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14AA9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22485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FFA33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E685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C1006" w:rsidRPr="001C1006" w14:paraId="24FDD214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CD69B0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C7E5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6F38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9062A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8E52BA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85866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42F0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C1006" w:rsidRPr="001C1006" w14:paraId="6E144A60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1004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3F09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2B4E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354D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AA22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7BC18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B5E0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C1006" w:rsidRPr="001C1006" w14:paraId="40C55C80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76386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F17F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665CC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1C168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98331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C1C1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FDB2E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C1006" w:rsidRPr="001C1006" w14:paraId="247C6B14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A7BC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A9279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2136F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05D5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8DE04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A276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758BA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C1006" w:rsidRPr="001C1006" w14:paraId="4243053A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4A213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A9B8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C6D3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6D083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8A234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76383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31457A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C1006" w:rsidRPr="001C1006" w14:paraId="37474724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C6CD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86E16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4371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2DCFA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43850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13891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33F4E7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C1006" w:rsidRPr="001C1006" w14:paraId="74226A1C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81086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CD0A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C8F93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2CC12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A212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D77D8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6CCFB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1C1006" w:rsidRPr="001C1006" w14:paraId="19C15D29" w14:textId="77777777" w:rsidTr="001C1006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DA577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1A95D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B142E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1CF73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04518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78D26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EC612" w14:textId="77777777" w:rsidR="001C1006" w:rsidRPr="001C1006" w:rsidRDefault="001C1006" w:rsidP="001C1006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1C1006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</w:tr>
      <w:tr w:rsidR="00347528" w:rsidRPr="00347528" w14:paraId="4F69E88C" w14:textId="77777777" w:rsidTr="00347528">
        <w:trPr>
          <w:trHeight w:val="377"/>
        </w:trPr>
        <w:tc>
          <w:tcPr>
            <w:tcW w:w="8345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4A9CB0" w14:textId="5BFB708A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ผลการทดสอบที่</w:t>
            </w:r>
            <w:r w:rsidRPr="0034752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Equity drawdown</w:t>
            </w: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</w:t>
            </w: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น้อยที่สุด</w:t>
            </w:r>
          </w:p>
        </w:tc>
      </w:tr>
      <w:tr w:rsidR="00347528" w:rsidRPr="00347528" w14:paraId="39507D7D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900E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586B3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Equity DD %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D59E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rades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E0DFD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B896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36D9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rget</w:t>
            </w:r>
            <w:proofErr w:type="spellEnd"/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BF273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</w:p>
        </w:tc>
      </w:tr>
      <w:tr w:rsidR="00347528" w:rsidRPr="00347528" w14:paraId="4D514016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AFEB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39EE2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1E87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F01410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EAD2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85E7C4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93D4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58EC4F2F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145DBD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5CFC0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3D15EC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7ECADD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948B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86D4D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75F95D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6E140E2E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6953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7425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8B1B0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57B9D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4053C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69A86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EA74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28DBCE9D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0EE2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E0AB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EDF0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0199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429937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C8110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0117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08460B65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22D9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B911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9B84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074D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DEE9D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CD9F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350F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59E87B69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FD83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77EF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FA027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FECB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3A60C1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ED89B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87BF7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718ECC8A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D34C54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3FC8C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C4C0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D286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3769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97F2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F13F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3C53BE26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9BF1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4EA63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0BCAC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22CAC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C937C4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D120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95661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0FB27E78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29BC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0E472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CC8FB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B3271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E961C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18F5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47D9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20BC6AF0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A840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3.75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8EB5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0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897C2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C3D81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80623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43EAF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9AE3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46A55E56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F4A8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8.0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C33D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1D2ACC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FCBB1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36419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FBE5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5B9CB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6983DA58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20EEEB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8.0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A99DD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DB41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2931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F2F204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B508D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E2DE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4442C278" w14:textId="77777777" w:rsidTr="00930B02">
        <w:trPr>
          <w:trHeight w:val="377"/>
        </w:trPr>
        <w:tc>
          <w:tcPr>
            <w:tcW w:w="1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C639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lastRenderedPageBreak/>
              <w:t>88.07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5ACA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9DC58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0DA9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E8BF4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BD2D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4CC6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769ACF6E" w14:textId="77777777" w:rsidTr="00930B02">
        <w:trPr>
          <w:trHeight w:val="377"/>
        </w:trPr>
        <w:tc>
          <w:tcPr>
            <w:tcW w:w="1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2B45C4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8.07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057A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822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1D169D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94AB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B44BD7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E262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76BCD78F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49551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8.0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0FCB3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B2251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03540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7981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27AE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D1D3F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1E741357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6717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8.0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C17C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931E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CCB2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B7037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CB2E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8990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47C47B0E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16AA00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8.0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4A11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48FB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A9807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72CF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5EE0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A6A7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67A6BB4E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B197BC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8.0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6E45B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367D4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2F1A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2D7201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B5E24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75363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6515563D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6C7DF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8.0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297CBF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36336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1E57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CA75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CE642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A658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0B9A8312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A4177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8.07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E743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.92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DDAF7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7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6265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89FE6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14F4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AD718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</w:t>
            </w:r>
          </w:p>
        </w:tc>
      </w:tr>
      <w:tr w:rsidR="00347528" w:rsidRPr="00347528" w14:paraId="6B5C631A" w14:textId="77777777" w:rsidTr="00347528">
        <w:trPr>
          <w:trHeight w:val="377"/>
        </w:trPr>
        <w:tc>
          <w:tcPr>
            <w:tcW w:w="8345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A7DE4" w14:textId="038CF991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ผลการทดสอบที่</w:t>
            </w:r>
            <w:r w:rsidRPr="00347528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Equity drawdown</w:t>
            </w: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 xml:space="preserve"> </w:t>
            </w:r>
            <w:r w:rsidR="00930B0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เยอะ</w:t>
            </w: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ที่สุด</w:t>
            </w:r>
          </w:p>
        </w:tc>
      </w:tr>
      <w:tr w:rsidR="00347528" w:rsidRPr="00347528" w14:paraId="551133A0" w14:textId="77777777" w:rsidTr="00347528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2BD07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Profit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2A94A0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Equity DD %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4AB3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rades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96F2A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A86B5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FEAF89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TP_Target</w:t>
            </w:r>
            <w:proofErr w:type="spellEnd"/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A0F62E" w14:textId="77777777" w:rsidR="00347528" w:rsidRPr="00347528" w:rsidRDefault="00347528" w:rsidP="00347528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347528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SL_Target</w:t>
            </w:r>
            <w:proofErr w:type="spellEnd"/>
          </w:p>
        </w:tc>
      </w:tr>
      <w:tr w:rsidR="00930B02" w:rsidRPr="00930B02" w14:paraId="789C9897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EFB28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1392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1AE2B6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853E1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6D10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FCED4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956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</w:tr>
      <w:tr w:rsidR="00930B02" w:rsidRPr="00930B02" w14:paraId="53B10A53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6CDD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2B99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6E0E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F9C5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EABC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18F4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31673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</w:tr>
      <w:tr w:rsidR="00930B02" w:rsidRPr="00930B02" w14:paraId="1FE41BDD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E5F61B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1F4F7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9348B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A192F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8EBDE1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173F86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CC8E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930B02" w:rsidRPr="00930B02" w14:paraId="0CE1BFF3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0DADE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433E1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71FD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D8AE5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F63C7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7ABA2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4865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930B02" w:rsidRPr="00930B02" w14:paraId="7D6C818F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D7DAE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B6317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52BE4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1AF0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859523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B72C85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33B325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930B02" w:rsidRPr="00930B02" w14:paraId="74D2F983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3332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F124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DDC5B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B545E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074A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D8616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1E208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930B02" w:rsidRPr="00930B02" w14:paraId="124EF5AE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BB1D4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0505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60D7E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705AF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5F68F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98E8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E055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930B02" w:rsidRPr="00930B02" w14:paraId="388E49C1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3D45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6646C1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52DA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5742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6BCA3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F8E55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439E7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930B02" w:rsidRPr="00930B02" w14:paraId="6D395809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04E4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6BEA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BBDA4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71B4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EB023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808C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5A0D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930B02" w:rsidRPr="00930B02" w14:paraId="3A58B274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F346FB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F6F2C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CDD10E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9E877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80A1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685E5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F8E43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930B02" w:rsidRPr="00930B02" w14:paraId="293CCD33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2F244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50AA6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6442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1F27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0D9E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64AF7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B35D4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</w:tr>
      <w:tr w:rsidR="00930B02" w:rsidRPr="00930B02" w14:paraId="5FFBD17E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8E66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CD000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87B064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6B29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7EF30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EEE2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43ED86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930B02" w:rsidRPr="00930B02" w14:paraId="265FF242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0C83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E812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1CDF4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F60AB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C55D7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5EB2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3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B0D0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930B02" w:rsidRPr="00930B02" w14:paraId="4ADFDCD9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D8C3E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9FE3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96535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C801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9CF8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DB9FE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302D1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930B02" w:rsidRPr="00930B02" w14:paraId="38ACD2C0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85145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26EC6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0904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4CA2CE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E8197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8E660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EC20A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930B02" w:rsidRPr="00930B02" w14:paraId="3142A105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DD8CE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3347E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1C7E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F962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F515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F8EC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D46565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930B02" w:rsidRPr="00930B02" w14:paraId="19B39617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801A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D520E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C8D65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9342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3B66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B98A9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7E39C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930B02" w:rsidRPr="00930B02" w14:paraId="77DAB601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1AF9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A3FC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C60F1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60069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E9D79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00F561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25A3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930B02" w:rsidRPr="00930B02" w14:paraId="04E063D8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854B03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9B754D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FE231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C535C2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C4A04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A03C9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9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05A99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  <w:tr w:rsidR="00930B02" w:rsidRPr="00930B02" w14:paraId="24408F5B" w14:textId="77777777" w:rsidTr="00930B02">
        <w:trPr>
          <w:trHeight w:val="377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631B27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94.88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157E2A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4.71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5C050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  <w:bookmarkStart w:id="3" w:name="_GoBack"/>
            <w:bookmarkEnd w:id="3"/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8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F999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00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B468EF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70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A7776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5AD28" w14:textId="77777777" w:rsidR="00930B02" w:rsidRPr="00930B02" w:rsidRDefault="00930B02" w:rsidP="00930B0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930B02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40</w:t>
            </w:r>
          </w:p>
        </w:tc>
      </w:tr>
    </w:tbl>
    <w:p w14:paraId="7F68EC18" w14:textId="77777777" w:rsidR="008A2543" w:rsidRDefault="008A2543" w:rsidP="008A2543">
      <w:pPr>
        <w:spacing w:after="0"/>
        <w:jc w:val="center"/>
        <w:rPr>
          <w:rStyle w:val="5yl5"/>
          <w:rFonts w:ascii="TH SarabunPSK" w:hAnsi="TH SarabunPSK" w:cs="TH SarabunPSK"/>
          <w:b/>
          <w:bCs/>
          <w:sz w:val="32"/>
          <w:szCs w:val="32"/>
        </w:rPr>
      </w:pPr>
    </w:p>
    <w:p w14:paraId="5391D46D" w14:textId="77777777" w:rsidR="00131384" w:rsidRDefault="00131384" w:rsidP="00131384">
      <w:pPr>
        <w:spacing w:after="0"/>
        <w:jc w:val="center"/>
        <w:rPr>
          <w:rStyle w:val="5yl5"/>
          <w:rFonts w:ascii="TH SarabunPSK" w:hAnsi="TH SarabunPSK" w:cs="TH SarabunPSK"/>
          <w:b/>
          <w:bCs/>
          <w:sz w:val="32"/>
          <w:szCs w:val="32"/>
        </w:rPr>
      </w:pP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790F7E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>
        <w:rPr>
          <w:rStyle w:val="5yl5"/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660B7">
        <w:rPr>
          <w:rStyle w:val="5yl5"/>
          <w:rFonts w:ascii="TH SarabunPSK" w:hAnsi="TH SarabunPSK" w:cs="TH SarabunPSK" w:hint="cs"/>
          <w:sz w:val="32"/>
          <w:szCs w:val="32"/>
          <w:cs/>
        </w:rPr>
        <w:t>ตารางบันทึก</w:t>
      </w:r>
      <w:r w:rsidRPr="004660B7">
        <w:rPr>
          <w:rStyle w:val="5yl5"/>
          <w:rFonts w:ascii="TH SarabunPSK" w:hAnsi="TH SarabunPSK" w:cs="TH SarabunPSK"/>
          <w:sz w:val="32"/>
          <w:szCs w:val="32"/>
          <w:cs/>
        </w:rPr>
        <w:t xml:space="preserve">ทดสอบย้อนหลังด้วยการ </w:t>
      </w:r>
      <w:r w:rsidRPr="004660B7">
        <w:rPr>
          <w:rStyle w:val="5yl5"/>
          <w:rFonts w:ascii="TH SarabunPSK" w:hAnsi="TH SarabunPSK" w:cs="TH SarabunPSK"/>
          <w:sz w:val="32"/>
          <w:szCs w:val="32"/>
        </w:rPr>
        <w:t>Optimization Results</w:t>
      </w:r>
    </w:p>
    <w:p w14:paraId="59DE5599" w14:textId="77777777" w:rsidR="008A2543" w:rsidRPr="00131384" w:rsidRDefault="008A2543" w:rsidP="008A2543">
      <w:pPr>
        <w:spacing w:after="0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8A2543" w:rsidRPr="00131384" w:rsidSect="00930B02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0C86E9" w14:textId="77777777" w:rsidR="00456EE6" w:rsidRDefault="00456EE6" w:rsidP="00F8593A">
      <w:pPr>
        <w:spacing w:after="0" w:line="240" w:lineRule="auto"/>
      </w:pPr>
      <w:r>
        <w:separator/>
      </w:r>
    </w:p>
  </w:endnote>
  <w:endnote w:type="continuationSeparator" w:id="0">
    <w:p w14:paraId="5D4DE068" w14:textId="77777777" w:rsidR="00456EE6" w:rsidRDefault="00456EE6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" w:fontKey="{C1BBEDC0-C54C-4DA1-A007-F7A1ACE289A8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fontKey="{8AC96EA6-0FCD-4D32-B999-64F0E2FC9346}"/>
    <w:embedBold r:id="rId3" w:fontKey="{1A05F751-EE26-43B5-98F6-DE049A2BC15E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4" w:fontKey="{04219520-7277-46A5-94C9-350296BCCA53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5" w:fontKey="{8324A468-4F04-4671-98BC-DECBD616A97F}"/>
    <w:embedItalic r:id="rId6" w:fontKey="{4B2A537F-69BA-49F4-926F-5E66896DAE62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7" w:fontKey="{BB1A2245-2655-4487-86AB-DE72D133E423}"/>
    <w:embedItalic r:id="rId8" w:fontKey="{22BB5D72-AF6F-4C0F-A95A-979C9CD6FDEC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9" w:fontKey="{D94AA4BD-B2CC-46B8-83B1-7022AA153A33}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  <w:embedRegular r:id="rId10" w:fontKey="{F6E4CBAE-5072-4142-8E7C-8B3D6F5237B8}"/>
    <w:embedBold r:id="rId11" w:fontKey="{25B3130D-021F-4FCE-A2D7-3B8AE85416F2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57F044" w14:textId="77777777" w:rsidR="00456EE6" w:rsidRDefault="00456EE6" w:rsidP="00F8593A">
      <w:pPr>
        <w:spacing w:after="0" w:line="240" w:lineRule="auto"/>
      </w:pPr>
      <w:r>
        <w:separator/>
      </w:r>
    </w:p>
  </w:footnote>
  <w:footnote w:type="continuationSeparator" w:id="0">
    <w:p w14:paraId="6E7A57B9" w14:textId="77777777" w:rsidR="00456EE6" w:rsidRDefault="00456EE6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1D45F30"/>
    <w:multiLevelType w:val="hybridMultilevel"/>
    <w:tmpl w:val="E11214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8"/>
  </w:num>
  <w:num w:numId="5">
    <w:abstractNumId w:val="2"/>
  </w:num>
  <w:num w:numId="6">
    <w:abstractNumId w:val="0"/>
  </w:num>
  <w:num w:numId="7">
    <w:abstractNumId w:val="7"/>
  </w:num>
  <w:num w:numId="8">
    <w:abstractNumId w:val="3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TrueTypeFont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544B"/>
    <w:rsid w:val="00016CD0"/>
    <w:rsid w:val="00021216"/>
    <w:rsid w:val="00021D10"/>
    <w:rsid w:val="00021ED5"/>
    <w:rsid w:val="00021FA0"/>
    <w:rsid w:val="000220AE"/>
    <w:rsid w:val="00022F18"/>
    <w:rsid w:val="0002318C"/>
    <w:rsid w:val="0002407D"/>
    <w:rsid w:val="000243D7"/>
    <w:rsid w:val="00024B92"/>
    <w:rsid w:val="0002523F"/>
    <w:rsid w:val="00025484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0FCE"/>
    <w:rsid w:val="00083267"/>
    <w:rsid w:val="000842E5"/>
    <w:rsid w:val="00085A7F"/>
    <w:rsid w:val="00085A83"/>
    <w:rsid w:val="000866C2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1C96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81D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0CF1"/>
    <w:rsid w:val="0012180D"/>
    <w:rsid w:val="001245E8"/>
    <w:rsid w:val="00125698"/>
    <w:rsid w:val="00125809"/>
    <w:rsid w:val="00125C85"/>
    <w:rsid w:val="0013055C"/>
    <w:rsid w:val="00131307"/>
    <w:rsid w:val="00131384"/>
    <w:rsid w:val="00132416"/>
    <w:rsid w:val="00132E6E"/>
    <w:rsid w:val="00137CB5"/>
    <w:rsid w:val="0014127C"/>
    <w:rsid w:val="001420C0"/>
    <w:rsid w:val="00142D13"/>
    <w:rsid w:val="00143177"/>
    <w:rsid w:val="001443B8"/>
    <w:rsid w:val="0014633E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4F4B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1006"/>
    <w:rsid w:val="001C25AE"/>
    <w:rsid w:val="001C4810"/>
    <w:rsid w:val="001C4B54"/>
    <w:rsid w:val="001C4F9B"/>
    <w:rsid w:val="001C6F34"/>
    <w:rsid w:val="001C6FA5"/>
    <w:rsid w:val="001D0E3F"/>
    <w:rsid w:val="001D1249"/>
    <w:rsid w:val="001D3AAD"/>
    <w:rsid w:val="001D5072"/>
    <w:rsid w:val="001D5E6B"/>
    <w:rsid w:val="001D6DBD"/>
    <w:rsid w:val="001D6F57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1EB"/>
    <w:rsid w:val="00235239"/>
    <w:rsid w:val="002356D4"/>
    <w:rsid w:val="002365EA"/>
    <w:rsid w:val="002368E4"/>
    <w:rsid w:val="00236C70"/>
    <w:rsid w:val="002406FE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1079"/>
    <w:rsid w:val="0031318F"/>
    <w:rsid w:val="00314F93"/>
    <w:rsid w:val="003157A2"/>
    <w:rsid w:val="00315A25"/>
    <w:rsid w:val="003200F1"/>
    <w:rsid w:val="00320E7D"/>
    <w:rsid w:val="00322236"/>
    <w:rsid w:val="00322E36"/>
    <w:rsid w:val="00322F74"/>
    <w:rsid w:val="00324D2D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5C4"/>
    <w:rsid w:val="003466F8"/>
    <w:rsid w:val="0034730C"/>
    <w:rsid w:val="00347528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3DB"/>
    <w:rsid w:val="003814C1"/>
    <w:rsid w:val="00383D0B"/>
    <w:rsid w:val="00383DB0"/>
    <w:rsid w:val="00385F00"/>
    <w:rsid w:val="0038750C"/>
    <w:rsid w:val="00387711"/>
    <w:rsid w:val="003909DB"/>
    <w:rsid w:val="00390C6F"/>
    <w:rsid w:val="00392BDE"/>
    <w:rsid w:val="003936B2"/>
    <w:rsid w:val="00393D0D"/>
    <w:rsid w:val="00395C70"/>
    <w:rsid w:val="0039717A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10CCB"/>
    <w:rsid w:val="004111D1"/>
    <w:rsid w:val="00412DA0"/>
    <w:rsid w:val="00413B8D"/>
    <w:rsid w:val="00413B9C"/>
    <w:rsid w:val="00415433"/>
    <w:rsid w:val="00416C73"/>
    <w:rsid w:val="0042097C"/>
    <w:rsid w:val="00421FFE"/>
    <w:rsid w:val="00422092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3E6"/>
    <w:rsid w:val="0043589E"/>
    <w:rsid w:val="00435C61"/>
    <w:rsid w:val="004361C8"/>
    <w:rsid w:val="00436FCD"/>
    <w:rsid w:val="00437B17"/>
    <w:rsid w:val="00437C5B"/>
    <w:rsid w:val="00437DFB"/>
    <w:rsid w:val="00443E48"/>
    <w:rsid w:val="00446C25"/>
    <w:rsid w:val="00450788"/>
    <w:rsid w:val="00453682"/>
    <w:rsid w:val="00456EE6"/>
    <w:rsid w:val="00461F63"/>
    <w:rsid w:val="00462E99"/>
    <w:rsid w:val="00462EC6"/>
    <w:rsid w:val="00463080"/>
    <w:rsid w:val="004650F4"/>
    <w:rsid w:val="00465C88"/>
    <w:rsid w:val="004660B7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3B02"/>
    <w:rsid w:val="004A6ACB"/>
    <w:rsid w:val="004B04D1"/>
    <w:rsid w:val="004B11C2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2611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7EF"/>
    <w:rsid w:val="00501E3A"/>
    <w:rsid w:val="005023FB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0735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1B9"/>
    <w:rsid w:val="00582B98"/>
    <w:rsid w:val="00583AA0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466A"/>
    <w:rsid w:val="005B50A5"/>
    <w:rsid w:val="005B6FF8"/>
    <w:rsid w:val="005C1C4E"/>
    <w:rsid w:val="005C281D"/>
    <w:rsid w:val="005C36D7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0F9E"/>
    <w:rsid w:val="005E24E6"/>
    <w:rsid w:val="005E2DE0"/>
    <w:rsid w:val="005E4997"/>
    <w:rsid w:val="005E4E6A"/>
    <w:rsid w:val="005E7961"/>
    <w:rsid w:val="005F294C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1C8E"/>
    <w:rsid w:val="006333E2"/>
    <w:rsid w:val="0063640D"/>
    <w:rsid w:val="0063676C"/>
    <w:rsid w:val="00636CC9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3AE8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4020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4E05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0E5E"/>
    <w:rsid w:val="006E1574"/>
    <w:rsid w:val="006E3AE5"/>
    <w:rsid w:val="006E5BB7"/>
    <w:rsid w:val="006E5E9E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0CEE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91A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BA8"/>
    <w:rsid w:val="00765DB3"/>
    <w:rsid w:val="007661C6"/>
    <w:rsid w:val="007667FC"/>
    <w:rsid w:val="007704B7"/>
    <w:rsid w:val="00771B8D"/>
    <w:rsid w:val="00772036"/>
    <w:rsid w:val="0077267B"/>
    <w:rsid w:val="0077280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0F7E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CA4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3C56"/>
    <w:rsid w:val="007E4175"/>
    <w:rsid w:val="007E52FE"/>
    <w:rsid w:val="007E733C"/>
    <w:rsid w:val="007E7B41"/>
    <w:rsid w:val="007F597C"/>
    <w:rsid w:val="00800877"/>
    <w:rsid w:val="00801675"/>
    <w:rsid w:val="00801D16"/>
    <w:rsid w:val="008037D9"/>
    <w:rsid w:val="00804CDB"/>
    <w:rsid w:val="0080665E"/>
    <w:rsid w:val="00807723"/>
    <w:rsid w:val="008077CC"/>
    <w:rsid w:val="00810E1A"/>
    <w:rsid w:val="00813940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176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2543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B7D8A"/>
    <w:rsid w:val="008C295F"/>
    <w:rsid w:val="008C4DC6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D5F1B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0B02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973A2"/>
    <w:rsid w:val="0099792C"/>
    <w:rsid w:val="009A063E"/>
    <w:rsid w:val="009A1457"/>
    <w:rsid w:val="009A2B0E"/>
    <w:rsid w:val="009A3337"/>
    <w:rsid w:val="009A3C66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1CE0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17022"/>
    <w:rsid w:val="00A223F0"/>
    <w:rsid w:val="00A25C6E"/>
    <w:rsid w:val="00A27C35"/>
    <w:rsid w:val="00A30982"/>
    <w:rsid w:val="00A30C6D"/>
    <w:rsid w:val="00A3334B"/>
    <w:rsid w:val="00A33CF5"/>
    <w:rsid w:val="00A36B61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5C8"/>
    <w:rsid w:val="00A476E1"/>
    <w:rsid w:val="00A50D03"/>
    <w:rsid w:val="00A5104F"/>
    <w:rsid w:val="00A513A3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D7D7A"/>
    <w:rsid w:val="00AE084D"/>
    <w:rsid w:val="00AE1039"/>
    <w:rsid w:val="00AE1087"/>
    <w:rsid w:val="00AE1732"/>
    <w:rsid w:val="00AF1416"/>
    <w:rsid w:val="00AF38BE"/>
    <w:rsid w:val="00AF4BDA"/>
    <w:rsid w:val="00AF5BFC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5794D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2F7"/>
    <w:rsid w:val="00B87982"/>
    <w:rsid w:val="00B90707"/>
    <w:rsid w:val="00B9277D"/>
    <w:rsid w:val="00B932B7"/>
    <w:rsid w:val="00B934A7"/>
    <w:rsid w:val="00B936D6"/>
    <w:rsid w:val="00B94967"/>
    <w:rsid w:val="00B9579E"/>
    <w:rsid w:val="00B9686F"/>
    <w:rsid w:val="00B979CB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BF788C"/>
    <w:rsid w:val="00C000E6"/>
    <w:rsid w:val="00C006C8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1BA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2E2B"/>
    <w:rsid w:val="00C942FA"/>
    <w:rsid w:val="00C96EDF"/>
    <w:rsid w:val="00C97194"/>
    <w:rsid w:val="00C97D33"/>
    <w:rsid w:val="00C97DFA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0CA2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0B6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1249"/>
    <w:rsid w:val="00DB1C3D"/>
    <w:rsid w:val="00DB23E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05EE5"/>
    <w:rsid w:val="00E139F3"/>
    <w:rsid w:val="00E1430E"/>
    <w:rsid w:val="00E15579"/>
    <w:rsid w:val="00E16D9D"/>
    <w:rsid w:val="00E30C66"/>
    <w:rsid w:val="00E31D88"/>
    <w:rsid w:val="00E3230E"/>
    <w:rsid w:val="00E32506"/>
    <w:rsid w:val="00E33FC5"/>
    <w:rsid w:val="00E34FA9"/>
    <w:rsid w:val="00E35828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72A4"/>
    <w:rsid w:val="00E8761B"/>
    <w:rsid w:val="00E87AC4"/>
    <w:rsid w:val="00E87CEB"/>
    <w:rsid w:val="00E91A66"/>
    <w:rsid w:val="00E96B81"/>
    <w:rsid w:val="00E972DE"/>
    <w:rsid w:val="00E97F8E"/>
    <w:rsid w:val="00EA0C33"/>
    <w:rsid w:val="00EA1620"/>
    <w:rsid w:val="00EA1663"/>
    <w:rsid w:val="00EA2423"/>
    <w:rsid w:val="00EA25BE"/>
    <w:rsid w:val="00EA28B5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1C0C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22F3"/>
    <w:rsid w:val="00F332A5"/>
    <w:rsid w:val="00F352EC"/>
    <w:rsid w:val="00F35A96"/>
    <w:rsid w:val="00F35D31"/>
    <w:rsid w:val="00F36157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49F6"/>
    <w:rsid w:val="00F96FC3"/>
    <w:rsid w:val="00F97827"/>
    <w:rsid w:val="00FA0FF6"/>
    <w:rsid w:val="00FA321C"/>
    <w:rsid w:val="00FA3836"/>
    <w:rsid w:val="00FA655B"/>
    <w:rsid w:val="00FA6F66"/>
    <w:rsid w:val="00FB0513"/>
    <w:rsid w:val="00FB0A46"/>
    <w:rsid w:val="00FB208A"/>
    <w:rsid w:val="00FB2631"/>
    <w:rsid w:val="00FB2B64"/>
    <w:rsid w:val="00FB31BE"/>
    <w:rsid w:val="00FB3EEB"/>
    <w:rsid w:val="00FB681B"/>
    <w:rsid w:val="00FC0BCF"/>
    <w:rsid w:val="00FC1A21"/>
    <w:rsid w:val="00FC2E1F"/>
    <w:rsid w:val="00FC53B6"/>
    <w:rsid w:val="00FC5400"/>
    <w:rsid w:val="00FC6C0D"/>
    <w:rsid w:val="00FC7ADA"/>
    <w:rsid w:val="00FD0598"/>
    <w:rsid w:val="00FD3A17"/>
    <w:rsid w:val="00FE0A8C"/>
    <w:rsid w:val="00FE22FB"/>
    <w:rsid w:val="00FE253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7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7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package" Target="embeddings/Microsoft_Visio_Drawing5.vsdx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16" Type="http://schemas.openxmlformats.org/officeDocument/2006/relationships/package" Target="embeddings/Microsoft_Visio_Drawing3.vsdx"/><Relationship Id="rId11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9.emf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5" Type="http://schemas.openxmlformats.org/officeDocument/2006/relationships/webSettings" Target="webSettings.xml"/><Relationship Id="rId19" Type="http://schemas.openxmlformats.org/officeDocument/2006/relationships/image" Target="media/image7.png"/><Relationship Id="rId14" Type="http://schemas.openxmlformats.org/officeDocument/2006/relationships/image" Target="media/image4.png"/><Relationship Id="rId22" Type="http://schemas.openxmlformats.org/officeDocument/2006/relationships/image" Target="media/image9.jpeg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8.emf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8.e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image" Target="media/image2.emf"/><Relationship Id="rId31" Type="http://schemas.openxmlformats.org/officeDocument/2006/relationships/image" Target="media/image16.emf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20.png"/><Relationship Id="rId34" Type="http://schemas.openxmlformats.org/officeDocument/2006/relationships/package" Target="embeddings/Microsoft_Visio_Drawing9.vsdx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image" Target="media/image15.emf"/><Relationship Id="rId24" Type="http://schemas.openxmlformats.org/officeDocument/2006/relationships/image" Target="media/image11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Relationship Id="rId61" Type="http://schemas.openxmlformats.org/officeDocument/2006/relationships/image" Target="media/image42.png"/><Relationship Id="rId82" Type="http://schemas.openxmlformats.org/officeDocument/2006/relationships/image" Target="media/image63.png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E3A7E-EEC5-4FAA-BF28-998351047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2</TotalTime>
  <Pages>56</Pages>
  <Words>3673</Words>
  <Characters>20938</Characters>
  <Application>Microsoft Office Word</Application>
  <DocSecurity>0</DocSecurity>
  <Lines>174</Lines>
  <Paragraphs>4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12</cp:revision>
  <cp:lastPrinted>2020-04-30T16:19:00Z</cp:lastPrinted>
  <dcterms:created xsi:type="dcterms:W3CDTF">2020-04-30T16:19:00Z</dcterms:created>
  <dcterms:modified xsi:type="dcterms:W3CDTF">2020-09-10T20:09:00Z</dcterms:modified>
</cp:coreProperties>
</file>